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F6366D9" w14:textId="29D02675" w:rsidR="000D77DC" w:rsidRDefault="0076111E">
      <w:pPr>
        <w:spacing w:beforeLines="50" w:before="156" w:afterLines="50" w:after="156"/>
        <w:jc w:val="center"/>
        <w:rPr>
          <w:rFonts w:ascii="Consolas" w:eastAsia="黑体" w:hAnsi="Consolas" w:cs="Consolas"/>
          <w:b/>
          <w:sz w:val="44"/>
          <w:szCs w:val="44"/>
        </w:rPr>
      </w:pPr>
      <w:r>
        <w:rPr>
          <w:rFonts w:ascii="Consolas" w:eastAsia="黑体" w:hAnsi="Consolas" w:cs="Consolas"/>
          <w:b/>
          <w:sz w:val="44"/>
          <w:szCs w:val="44"/>
        </w:rPr>
        <w:t xml:space="preserve"> </w:t>
      </w:r>
      <w:r w:rsidR="00065BDC">
        <w:rPr>
          <w:rFonts w:ascii="Consolas" w:eastAsia="黑体" w:hAnsi="Consolas" w:cs="Consolas" w:hint="eastAsia"/>
          <w:b/>
          <w:sz w:val="44"/>
          <w:szCs w:val="44"/>
        </w:rPr>
        <w:t xml:space="preserve"> </w:t>
      </w:r>
      <w:r w:rsidR="00065BDC">
        <w:rPr>
          <w:rFonts w:ascii="Consolas" w:eastAsia="黑体" w:hAnsi="Consolas" w:cs="Consolas"/>
          <w:b/>
          <w:sz w:val="44"/>
          <w:szCs w:val="44"/>
        </w:rPr>
        <w:t>台区采集检测系统设计方案</w:t>
      </w:r>
    </w:p>
    <w:p w14:paraId="236D8BEB" w14:textId="77777777" w:rsidR="000D77DC" w:rsidRDefault="00065BDC">
      <w:pPr>
        <w:pStyle w:val="1"/>
        <w:numPr>
          <w:ilvl w:val="0"/>
          <w:numId w:val="0"/>
        </w:numPr>
        <w:ind w:left="360" w:hanging="360"/>
        <w:rPr>
          <w:rFonts w:ascii="Consolas" w:hAnsi="Consolas" w:cs="Consolas"/>
        </w:rPr>
      </w:pPr>
      <w:bookmarkStart w:id="0" w:name="_Toc29385192"/>
      <w:r>
        <w:rPr>
          <w:rFonts w:ascii="Consolas" w:hAnsi="Consolas" w:cs="Consolas"/>
        </w:rPr>
        <w:t>文档修订历史</w:t>
      </w:r>
      <w:bookmarkEnd w:id="0"/>
    </w:p>
    <w:p w14:paraId="4C6341D8" w14:textId="62832713" w:rsidR="002D1428" w:rsidRPr="002D1428" w:rsidRDefault="002D1428" w:rsidP="002D1428">
      <w:pPr>
        <w:spacing w:beforeLines="50" w:before="156" w:afterLines="50" w:after="156"/>
        <w:rPr>
          <w:rFonts w:ascii="Consolas" w:hAnsi="Consolas" w:cs="Consolas" w:hint="eastAsia"/>
        </w:rPr>
      </w:pPr>
      <w:r w:rsidRPr="002D1428">
        <w:rPr>
          <w:rFonts w:ascii="Consolas" w:hAnsi="Consolas" w:cs="Consolas" w:hint="eastAsia"/>
        </w:rPr>
        <w:t xml:space="preserve">2018-09-10 </w:t>
      </w:r>
      <w:r w:rsidRPr="002D1428">
        <w:rPr>
          <w:rFonts w:ascii="Consolas" w:hAnsi="Consolas" w:cs="Consolas" w:hint="eastAsia"/>
        </w:rPr>
        <w:t>文档创建，结构创建</w:t>
      </w:r>
      <w:r w:rsidRPr="002D1428">
        <w:rPr>
          <w:rFonts w:ascii="Consolas" w:hAnsi="Consolas" w:cs="Consolas" w:hint="eastAsia"/>
        </w:rPr>
        <w:t xml:space="preserve"> </w:t>
      </w:r>
      <w:r>
        <w:rPr>
          <w:rFonts w:ascii="Consolas" w:hAnsi="Consolas" w:cs="Consolas"/>
        </w:rPr>
        <w:t xml:space="preserve">- </w:t>
      </w:r>
      <w:r w:rsidRPr="002D1428">
        <w:rPr>
          <w:rFonts w:ascii="Consolas" w:hAnsi="Consolas" w:cs="Consolas" w:hint="eastAsia"/>
        </w:rPr>
        <w:t>cabbage</w:t>
      </w:r>
      <w:r w:rsidRPr="002D1428">
        <w:rPr>
          <w:rFonts w:ascii="Consolas" w:hAnsi="Consolas" w:cs="Consolas" w:hint="eastAsia"/>
        </w:rPr>
        <w:t>、</w:t>
      </w:r>
      <w:r w:rsidRPr="002D1428">
        <w:rPr>
          <w:rFonts w:ascii="Consolas" w:hAnsi="Consolas" w:cs="Consolas" w:hint="eastAsia"/>
        </w:rPr>
        <w:t>nights</w:t>
      </w:r>
    </w:p>
    <w:p w14:paraId="6FC6F49F" w14:textId="0DF8C690" w:rsidR="002D1428" w:rsidRPr="002D1428" w:rsidRDefault="002D1428" w:rsidP="002D1428">
      <w:pPr>
        <w:spacing w:beforeLines="50" w:before="156" w:afterLines="50" w:after="156"/>
        <w:rPr>
          <w:rFonts w:ascii="Consolas" w:hAnsi="Consolas" w:cs="Consolas" w:hint="eastAsia"/>
        </w:rPr>
      </w:pPr>
      <w:r w:rsidRPr="002D1428">
        <w:rPr>
          <w:rFonts w:ascii="Consolas" w:hAnsi="Consolas" w:cs="Consolas" w:hint="eastAsia"/>
        </w:rPr>
        <w:t xml:space="preserve">2018-10-26 </w:t>
      </w:r>
      <w:r w:rsidRPr="002D1428">
        <w:rPr>
          <w:rFonts w:ascii="Consolas" w:hAnsi="Consolas" w:cs="Consolas" w:hint="eastAsia"/>
        </w:rPr>
        <w:t>进行文档梳理</w:t>
      </w:r>
      <w:r w:rsidRPr="002D1428">
        <w:rPr>
          <w:rFonts w:ascii="Consolas" w:hAnsi="Consolas" w:cs="Consolas" w:hint="eastAsia"/>
        </w:rPr>
        <w:t xml:space="preserve"> </w:t>
      </w:r>
      <w:r>
        <w:rPr>
          <w:rFonts w:ascii="Consolas" w:hAnsi="Consolas" w:cs="Consolas"/>
        </w:rPr>
        <w:t xml:space="preserve">- </w:t>
      </w:r>
      <w:r w:rsidRPr="002D1428">
        <w:rPr>
          <w:rFonts w:ascii="Consolas" w:hAnsi="Consolas" w:cs="Consolas" w:hint="eastAsia"/>
        </w:rPr>
        <w:t>nights</w:t>
      </w:r>
    </w:p>
    <w:p w14:paraId="3EA35E6A" w14:textId="51721EC3" w:rsidR="002D1428" w:rsidRDefault="002D1428" w:rsidP="002D1428">
      <w:pPr>
        <w:spacing w:beforeLines="50" w:before="156" w:afterLines="50" w:after="156"/>
        <w:rPr>
          <w:rFonts w:ascii="Consolas" w:hAnsi="Consolas" w:cs="Consolas"/>
        </w:rPr>
      </w:pPr>
      <w:r w:rsidRPr="002D1428">
        <w:rPr>
          <w:rFonts w:ascii="Consolas" w:hAnsi="Consolas" w:cs="Consolas" w:hint="eastAsia"/>
        </w:rPr>
        <w:t xml:space="preserve">2018-10-31 </w:t>
      </w:r>
      <w:r w:rsidRPr="002D1428">
        <w:rPr>
          <w:rFonts w:ascii="Consolas" w:hAnsi="Consolas" w:cs="Consolas" w:hint="eastAsia"/>
        </w:rPr>
        <w:t>新增了小程序登录流程和方式流程图</w:t>
      </w:r>
      <w:r>
        <w:rPr>
          <w:rFonts w:ascii="Consolas" w:hAnsi="Consolas" w:cs="Consolas" w:hint="eastAsia"/>
        </w:rPr>
        <w:t xml:space="preserve"> </w:t>
      </w:r>
      <w:r w:rsidR="00C533C7">
        <w:rPr>
          <w:rFonts w:ascii="Consolas" w:hAnsi="Consolas" w:cs="Consolas"/>
        </w:rPr>
        <w:t>–</w:t>
      </w:r>
      <w:r w:rsidRPr="002D1428">
        <w:rPr>
          <w:rFonts w:ascii="Consolas" w:hAnsi="Consolas" w:cs="Consolas" w:hint="eastAsia"/>
        </w:rPr>
        <w:t xml:space="preserve"> nights</w:t>
      </w:r>
    </w:p>
    <w:p w14:paraId="453E1D5E" w14:textId="4A5DE9E5" w:rsidR="00C533C7" w:rsidRPr="002D1428" w:rsidRDefault="00C533C7" w:rsidP="002D1428">
      <w:pPr>
        <w:spacing w:beforeLines="50" w:before="156" w:afterLines="50" w:after="156"/>
        <w:rPr>
          <w:rFonts w:ascii="Consolas" w:hAnsi="Consolas" w:cs="Consolas" w:hint="eastAsia"/>
        </w:rPr>
      </w:pPr>
      <w:r>
        <w:rPr>
          <w:rFonts w:ascii="Consolas" w:hAnsi="Consolas" w:cs="Consolas" w:hint="eastAsia"/>
        </w:rPr>
        <w:t>2</w:t>
      </w:r>
      <w:r>
        <w:rPr>
          <w:rFonts w:ascii="Consolas" w:hAnsi="Consolas" w:cs="Consolas"/>
        </w:rPr>
        <w:t xml:space="preserve">018-12-27 </w:t>
      </w:r>
      <w:r>
        <w:rPr>
          <w:rFonts w:ascii="Consolas" w:hAnsi="Consolas" w:cs="Consolas" w:hint="eastAsia"/>
        </w:rPr>
        <w:t>新增</w:t>
      </w:r>
      <w:r w:rsidRPr="002D1428">
        <w:rPr>
          <w:rFonts w:ascii="Consolas" w:hAnsi="Consolas" w:cs="Consolas" w:hint="eastAsia"/>
        </w:rPr>
        <w:t>疯狂账本详情（导出）功能</w:t>
      </w:r>
      <w:r>
        <w:rPr>
          <w:rFonts w:ascii="Consolas" w:hAnsi="Consolas" w:cs="Consolas" w:hint="eastAsia"/>
        </w:rPr>
        <w:t xml:space="preserve"> </w:t>
      </w:r>
      <w:r>
        <w:rPr>
          <w:rFonts w:ascii="Consolas" w:hAnsi="Consolas" w:cs="Consolas"/>
        </w:rPr>
        <w:t xml:space="preserve">- </w:t>
      </w:r>
      <w:r w:rsidRPr="002D1428">
        <w:rPr>
          <w:rFonts w:ascii="Consolas" w:hAnsi="Consolas" w:cs="Consolas" w:hint="eastAsia"/>
        </w:rPr>
        <w:t>cabbage</w:t>
      </w:r>
    </w:p>
    <w:p w14:paraId="643CAC6E" w14:textId="78A5828E" w:rsidR="002D1428" w:rsidRDefault="002D1428" w:rsidP="002D1428">
      <w:pPr>
        <w:spacing w:beforeLines="50" w:before="156" w:afterLines="50" w:after="156"/>
        <w:rPr>
          <w:rFonts w:ascii="Consolas" w:hAnsi="Consolas" w:cs="Consolas"/>
        </w:rPr>
      </w:pPr>
      <w:r w:rsidRPr="002D1428">
        <w:rPr>
          <w:rFonts w:ascii="Consolas" w:hAnsi="Consolas" w:cs="Consolas" w:hint="eastAsia"/>
        </w:rPr>
        <w:t xml:space="preserve">2018-12-29 </w:t>
      </w:r>
      <w:r w:rsidRPr="002D1428">
        <w:rPr>
          <w:rFonts w:ascii="Consolas" w:hAnsi="Consolas" w:cs="Consolas" w:hint="eastAsia"/>
        </w:rPr>
        <w:t>修订疯狂账本详情（导出）功能，更新了快速原型</w:t>
      </w:r>
      <w:r w:rsidR="005E32B8">
        <w:rPr>
          <w:rFonts w:ascii="Consolas" w:hAnsi="Consolas" w:cs="Consolas" w:hint="eastAsia"/>
        </w:rPr>
        <w:t xml:space="preserve"> </w:t>
      </w:r>
      <w:r w:rsidR="00FD5827">
        <w:rPr>
          <w:rFonts w:ascii="Consolas" w:hAnsi="Consolas" w:cs="Consolas"/>
        </w:rPr>
        <w:t>–</w:t>
      </w:r>
      <w:r w:rsidR="005E32B8" w:rsidRPr="002D1428">
        <w:rPr>
          <w:rFonts w:ascii="Consolas" w:hAnsi="Consolas" w:cs="Consolas" w:hint="eastAsia"/>
        </w:rPr>
        <w:t xml:space="preserve"> nights</w:t>
      </w:r>
    </w:p>
    <w:p w14:paraId="392611D8" w14:textId="529C9161" w:rsidR="00D304CC" w:rsidRDefault="002454B0" w:rsidP="002D1428">
      <w:pPr>
        <w:spacing w:beforeLines="50" w:before="156" w:afterLines="50" w:after="156"/>
        <w:rPr>
          <w:rFonts w:ascii="Consolas" w:hAnsi="Consolas" w:cs="Consolas"/>
        </w:rPr>
      </w:pPr>
      <w:r w:rsidRPr="002454B0">
        <w:rPr>
          <w:rFonts w:ascii="Consolas" w:hAnsi="Consolas" w:cs="Consolas" w:hint="eastAsia"/>
        </w:rPr>
        <w:t>2020</w:t>
      </w:r>
      <w:r>
        <w:rPr>
          <w:rFonts w:ascii="Consolas" w:hAnsi="Consolas" w:cs="Consolas" w:hint="eastAsia"/>
        </w:rPr>
        <w:t>-</w:t>
      </w:r>
      <w:r w:rsidRPr="002454B0">
        <w:rPr>
          <w:rFonts w:ascii="Consolas" w:hAnsi="Consolas" w:cs="Consolas" w:hint="eastAsia"/>
        </w:rPr>
        <w:t>3</w:t>
      </w:r>
      <w:r>
        <w:rPr>
          <w:rFonts w:ascii="Consolas" w:hAnsi="Consolas" w:cs="Consolas" w:hint="eastAsia"/>
        </w:rPr>
        <w:t>-</w:t>
      </w:r>
      <w:r w:rsidRPr="002454B0">
        <w:rPr>
          <w:rFonts w:ascii="Consolas" w:hAnsi="Consolas" w:cs="Consolas" w:hint="eastAsia"/>
        </w:rPr>
        <w:t>18 15:50:02</w:t>
      </w:r>
      <w:r w:rsidR="00D304CC">
        <w:rPr>
          <w:rFonts w:ascii="Consolas" w:hAnsi="Consolas" w:cs="Consolas"/>
        </w:rPr>
        <w:t xml:space="preserve"> </w:t>
      </w:r>
      <w:r w:rsidR="00D304CC">
        <w:rPr>
          <w:rFonts w:ascii="Consolas" w:hAnsi="Consolas" w:cs="Consolas" w:hint="eastAsia"/>
        </w:rPr>
        <w:t>因</w:t>
      </w:r>
      <w:r w:rsidR="00D304CC">
        <w:rPr>
          <w:rFonts w:ascii="Consolas" w:hAnsi="Consolas" w:cs="Consolas" w:hint="eastAsia"/>
        </w:rPr>
        <w:t>U</w:t>
      </w:r>
      <w:r w:rsidR="00D304CC">
        <w:rPr>
          <w:rFonts w:ascii="Consolas" w:hAnsi="Consolas" w:cs="Consolas"/>
        </w:rPr>
        <w:t>I</w:t>
      </w:r>
      <w:r w:rsidR="00D304CC">
        <w:rPr>
          <w:rFonts w:ascii="Consolas" w:hAnsi="Consolas" w:cs="Consolas" w:hint="eastAsia"/>
        </w:rPr>
        <w:t>陈旧重构</w:t>
      </w:r>
      <w:r w:rsidR="00D304CC">
        <w:rPr>
          <w:rFonts w:ascii="Consolas" w:hAnsi="Consolas" w:cs="Consolas" w:hint="eastAsia"/>
        </w:rPr>
        <w:t>2</w:t>
      </w:r>
      <w:r w:rsidR="00D304CC">
        <w:rPr>
          <w:rFonts w:ascii="Consolas" w:hAnsi="Consolas" w:cs="Consolas"/>
        </w:rPr>
        <w:t>.0</w:t>
      </w:r>
      <w:r w:rsidR="00D304CC">
        <w:rPr>
          <w:rFonts w:ascii="Consolas" w:hAnsi="Consolas" w:cs="Consolas" w:hint="eastAsia"/>
        </w:rPr>
        <w:t>版本</w:t>
      </w:r>
      <w:r w:rsidR="00D841E7">
        <w:rPr>
          <w:rFonts w:ascii="Consolas" w:hAnsi="Consolas" w:cs="Consolas"/>
        </w:rPr>
        <w:t xml:space="preserve"> </w:t>
      </w:r>
      <w:r w:rsidR="008F4B38">
        <w:rPr>
          <w:rFonts w:ascii="Consolas" w:hAnsi="Consolas" w:cs="Consolas"/>
        </w:rPr>
        <w:t>–</w:t>
      </w:r>
      <w:r w:rsidR="008F4B38" w:rsidRPr="002D1428">
        <w:rPr>
          <w:rFonts w:ascii="Consolas" w:hAnsi="Consolas" w:cs="Consolas" w:hint="eastAsia"/>
        </w:rPr>
        <w:t xml:space="preserve"> nights</w:t>
      </w:r>
    </w:p>
    <w:p w14:paraId="02C4A5AA" w14:textId="1F926752" w:rsidR="002454B0" w:rsidRDefault="002454B0" w:rsidP="002D1428">
      <w:pPr>
        <w:spacing w:beforeLines="50" w:before="156" w:afterLines="50" w:after="156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37B8140" wp14:editId="2C0A3B51">
            <wp:extent cx="5274310" cy="1199515"/>
            <wp:effectExtent l="0" t="0" r="254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9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286E9" w14:textId="2F50A6DA" w:rsidR="002454B0" w:rsidRDefault="00531EB2" w:rsidP="002D1428">
      <w:pPr>
        <w:spacing w:beforeLines="50" w:before="156" w:afterLines="50" w:after="156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34A675BA" wp14:editId="76C644F7">
            <wp:extent cx="5274310" cy="2221865"/>
            <wp:effectExtent l="0" t="0" r="254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1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1DBB0F" w14:textId="75796BC7" w:rsidR="00531EB2" w:rsidRDefault="00531EB2" w:rsidP="002D1428">
      <w:pPr>
        <w:spacing w:beforeLines="50" w:before="156" w:afterLines="50" w:after="156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6C2ED813" wp14:editId="761A9956">
            <wp:extent cx="5274310" cy="55626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28B517" w14:textId="2E451F88" w:rsidR="00531EB2" w:rsidRDefault="00531EB2" w:rsidP="002D1428">
      <w:pPr>
        <w:spacing w:beforeLines="50" w:before="156" w:afterLines="50" w:after="156"/>
        <w:rPr>
          <w:rFonts w:ascii="Consolas" w:hAnsi="Consolas" w:cs="Consolas" w:hint="eastAsia"/>
        </w:rPr>
      </w:pPr>
      <w:r>
        <w:rPr>
          <w:rFonts w:ascii="Consolas" w:hAnsi="Consolas" w:cs="Consolas" w:hint="eastAsia"/>
        </w:rPr>
        <w:t>2021-4-6 09:25:18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 w:hint="eastAsia"/>
        </w:rPr>
        <w:t>迁移构建</w:t>
      </w:r>
      <w:r>
        <w:rPr>
          <w:rFonts w:ascii="Consolas" w:hAnsi="Consolas" w:cs="Consolas" w:hint="eastAsia"/>
        </w:rPr>
        <w:t>2</w:t>
      </w:r>
      <w:r>
        <w:rPr>
          <w:rFonts w:ascii="Consolas" w:hAnsi="Consolas" w:cs="Consolas"/>
        </w:rPr>
        <w:t>.0</w:t>
      </w:r>
      <w:r>
        <w:rPr>
          <w:rFonts w:ascii="Consolas" w:hAnsi="Consolas" w:cs="Consolas" w:hint="eastAsia"/>
        </w:rPr>
        <w:t>版本</w:t>
      </w:r>
      <w:r w:rsidR="00941CC3">
        <w:rPr>
          <w:rFonts w:ascii="Consolas" w:hAnsi="Consolas" w:cs="Consolas" w:hint="eastAsia"/>
        </w:rPr>
        <w:t>开发</w:t>
      </w:r>
      <w:r>
        <w:rPr>
          <w:rFonts w:ascii="Consolas" w:hAnsi="Consolas" w:cs="Consolas" w:hint="eastAsia"/>
        </w:rPr>
        <w:t>文档</w:t>
      </w:r>
    </w:p>
    <w:p w14:paraId="18203FBF" w14:textId="77777777" w:rsidR="000D77DC" w:rsidRDefault="00065BDC">
      <w:pPr>
        <w:rPr>
          <w:rFonts w:ascii="Consolas" w:hAnsi="Consolas" w:cs="Consolas"/>
        </w:rPr>
      </w:pPr>
      <w:r>
        <w:rPr>
          <w:rFonts w:ascii="Consolas" w:hAnsi="Consolas" w:cs="Consolas"/>
        </w:rPr>
        <w:br w:type="page"/>
      </w:r>
    </w:p>
    <w:p w14:paraId="04EC00BD" w14:textId="7C3E39FD" w:rsidR="000D77DC" w:rsidRDefault="00065BDC">
      <w:pPr>
        <w:pStyle w:val="1"/>
        <w:numPr>
          <w:ilvl w:val="0"/>
          <w:numId w:val="3"/>
        </w:numPr>
        <w:rPr>
          <w:rFonts w:ascii="Consolas" w:hAnsi="Consolas" w:cs="Consolas"/>
        </w:rPr>
      </w:pPr>
      <w:bookmarkStart w:id="1" w:name="_Toc29385198"/>
      <w:r>
        <w:rPr>
          <w:rFonts w:ascii="Consolas" w:hAnsi="Consolas" w:cs="Consolas"/>
        </w:rPr>
        <w:lastRenderedPageBreak/>
        <w:t>需求</w:t>
      </w:r>
      <w:bookmarkEnd w:id="1"/>
      <w:r w:rsidR="00A47117">
        <w:rPr>
          <w:rFonts w:ascii="Consolas" w:hAnsi="Consolas" w:cs="Consolas" w:hint="eastAsia"/>
        </w:rPr>
        <w:t>描述</w:t>
      </w:r>
    </w:p>
    <w:p w14:paraId="6F98697A" w14:textId="77777777" w:rsidR="000D77DC" w:rsidRDefault="00065BDC">
      <w:pPr>
        <w:pStyle w:val="2"/>
        <w:numPr>
          <w:ilvl w:val="1"/>
          <w:numId w:val="3"/>
        </w:numPr>
        <w:rPr>
          <w:rFonts w:ascii="Consolas" w:hAnsi="Consolas" w:cs="Consolas"/>
        </w:rPr>
      </w:pPr>
      <w:bookmarkStart w:id="2" w:name="_Toc29385202"/>
      <w:r>
        <w:rPr>
          <w:rFonts w:ascii="Consolas" w:hAnsi="Consolas" w:cs="Consolas"/>
        </w:rPr>
        <w:t>需求分析</w:t>
      </w:r>
      <w:bookmarkEnd w:id="2"/>
    </w:p>
    <w:p w14:paraId="45136E7F" w14:textId="77777777" w:rsidR="000D77DC" w:rsidRDefault="00065BDC">
      <w:pPr>
        <w:pStyle w:val="3"/>
        <w:numPr>
          <w:ilvl w:val="2"/>
          <w:numId w:val="3"/>
        </w:numPr>
        <w:rPr>
          <w:rFonts w:ascii="Consolas" w:hAnsi="Consolas" w:cs="Consolas"/>
        </w:rPr>
      </w:pPr>
      <w:bookmarkStart w:id="3" w:name="_Toc29385203"/>
      <w:r>
        <w:rPr>
          <w:rFonts w:ascii="Consolas" w:hAnsi="Consolas" w:cs="Consolas"/>
        </w:rPr>
        <w:t>功能性需求</w:t>
      </w:r>
      <w:bookmarkEnd w:id="3"/>
    </w:p>
    <w:p w14:paraId="302C92E5" w14:textId="70F4E35D" w:rsidR="000D77DC" w:rsidRPr="007A332F" w:rsidRDefault="007A332F">
      <w:pPr>
        <w:pStyle w:val="ac"/>
        <w:numPr>
          <w:ilvl w:val="0"/>
          <w:numId w:val="6"/>
        </w:numPr>
        <w:ind w:firstLineChars="0"/>
        <w:rPr>
          <w:rFonts w:ascii="Consolas" w:hAnsi="Consolas" w:cs="Consolas"/>
        </w:rPr>
      </w:pPr>
      <w:r>
        <w:rPr>
          <w:rFonts w:ascii="Consolas" w:hAnsi="Consolas" w:cs="Consolas"/>
          <w:szCs w:val="21"/>
        </w:rPr>
        <w:t xml:space="preserve">There </w:t>
      </w:r>
      <w:proofErr w:type="gramStart"/>
      <w:r>
        <w:rPr>
          <w:rFonts w:ascii="Consolas" w:hAnsi="Consolas" w:cs="Consolas"/>
          <w:szCs w:val="21"/>
        </w:rPr>
        <w:t>is</w:t>
      </w:r>
      <w:proofErr w:type="gramEnd"/>
      <w:r>
        <w:rPr>
          <w:rFonts w:ascii="Consolas" w:hAnsi="Consolas" w:cs="Consolas"/>
          <w:szCs w:val="21"/>
        </w:rPr>
        <w:t xml:space="preserve"> two types of notes (</w:t>
      </w:r>
      <w:r w:rsidRPr="007A332F">
        <w:rPr>
          <w:rFonts w:ascii="Consolas" w:hAnsi="Consolas" w:cs="Consolas"/>
          <w:szCs w:val="21"/>
        </w:rPr>
        <w:t>account book</w:t>
      </w:r>
      <w:r>
        <w:rPr>
          <w:rFonts w:ascii="Consolas" w:hAnsi="Consolas" w:cs="Consolas"/>
          <w:szCs w:val="21"/>
        </w:rPr>
        <w:t>), crazy or normal.</w:t>
      </w:r>
    </w:p>
    <w:p w14:paraId="7DC34AE3" w14:textId="09A0E2A2" w:rsidR="007A332F" w:rsidRDefault="007A332F" w:rsidP="007A332F">
      <w:pPr>
        <w:pStyle w:val="ac"/>
        <w:numPr>
          <w:ilvl w:val="0"/>
          <w:numId w:val="6"/>
        </w:numPr>
        <w:ind w:firstLineChars="0"/>
        <w:rPr>
          <w:rFonts w:ascii="Consolas" w:hAnsi="Consolas" w:cs="Consolas"/>
        </w:rPr>
      </w:pPr>
      <w:r w:rsidRPr="007A332F">
        <w:rPr>
          <w:rFonts w:ascii="Consolas" w:hAnsi="Consolas" w:cs="Consolas"/>
        </w:rPr>
        <w:t xml:space="preserve">A user can have multiple </w:t>
      </w:r>
      <w:r>
        <w:rPr>
          <w:rFonts w:ascii="Consolas" w:hAnsi="Consolas" w:cs="Consolas"/>
        </w:rPr>
        <w:t>notes</w:t>
      </w:r>
      <w:r w:rsidR="007328E4">
        <w:rPr>
          <w:rFonts w:ascii="Consolas" w:hAnsi="Consolas" w:cs="Consolas"/>
        </w:rPr>
        <w:t>.</w:t>
      </w:r>
    </w:p>
    <w:p w14:paraId="550991F6" w14:textId="74F99962" w:rsidR="00EB0887" w:rsidRDefault="00EB0887" w:rsidP="00323095">
      <w:pPr>
        <w:pStyle w:val="ac"/>
        <w:numPr>
          <w:ilvl w:val="0"/>
          <w:numId w:val="6"/>
        </w:numPr>
        <w:ind w:firstLineChars="0"/>
        <w:rPr>
          <w:rFonts w:ascii="Consolas" w:hAnsi="Consolas" w:cs="Consolas"/>
        </w:rPr>
      </w:pPr>
      <w:r>
        <w:rPr>
          <w:rFonts w:ascii="Consolas" w:hAnsi="Consolas" w:cs="Consolas"/>
        </w:rPr>
        <w:t xml:space="preserve">When someone login a-zhang, crazy records </w:t>
      </w:r>
      <w:proofErr w:type="gramStart"/>
      <w:r>
        <w:rPr>
          <w:rFonts w:ascii="Consolas" w:hAnsi="Consolas" w:cs="Consolas"/>
        </w:rPr>
        <w:t>is</w:t>
      </w:r>
      <w:proofErr w:type="gramEnd"/>
      <w:r>
        <w:rPr>
          <w:rFonts w:ascii="Consolas" w:hAnsi="Consolas" w:cs="Consolas"/>
        </w:rPr>
        <w:t xml:space="preserve"> shown.</w:t>
      </w:r>
    </w:p>
    <w:p w14:paraId="267E318D" w14:textId="77777777" w:rsidR="00AE5ABB" w:rsidRPr="00323095" w:rsidRDefault="00AE5ABB" w:rsidP="00323095">
      <w:pPr>
        <w:pStyle w:val="ac"/>
        <w:numPr>
          <w:ilvl w:val="0"/>
          <w:numId w:val="6"/>
        </w:numPr>
        <w:ind w:firstLineChars="0"/>
        <w:rPr>
          <w:rFonts w:ascii="Consolas" w:hAnsi="Consolas" w:cs="Consolas" w:hint="eastAsia"/>
        </w:rPr>
      </w:pPr>
    </w:p>
    <w:p w14:paraId="390C27D8" w14:textId="77777777" w:rsidR="000D77DC" w:rsidRDefault="00065BDC">
      <w:pPr>
        <w:pStyle w:val="3"/>
        <w:numPr>
          <w:ilvl w:val="2"/>
          <w:numId w:val="3"/>
        </w:numPr>
        <w:rPr>
          <w:rFonts w:ascii="Consolas" w:hAnsi="Consolas" w:cs="Consolas"/>
        </w:rPr>
      </w:pPr>
      <w:bookmarkStart w:id="4" w:name="_Toc29385204"/>
      <w:r>
        <w:rPr>
          <w:rFonts w:ascii="Consolas" w:hAnsi="Consolas" w:cs="Consolas"/>
        </w:rPr>
        <w:t>非功能性需求</w:t>
      </w:r>
      <w:bookmarkEnd w:id="4"/>
    </w:p>
    <w:p w14:paraId="7D8CDC69" w14:textId="77777777" w:rsidR="000D77DC" w:rsidRDefault="00065BDC">
      <w:pPr>
        <w:pStyle w:val="1"/>
        <w:numPr>
          <w:ilvl w:val="0"/>
          <w:numId w:val="3"/>
        </w:numPr>
        <w:rPr>
          <w:rFonts w:ascii="Consolas" w:hAnsi="Consolas" w:cs="Consolas"/>
        </w:rPr>
      </w:pPr>
      <w:bookmarkStart w:id="5" w:name="_Toc29385206"/>
      <w:r>
        <w:rPr>
          <w:rFonts w:ascii="Consolas" w:hAnsi="Consolas" w:cs="Consolas"/>
        </w:rPr>
        <w:t>系统设计</w:t>
      </w:r>
      <w:bookmarkEnd w:id="5"/>
    </w:p>
    <w:p w14:paraId="1FF095C4" w14:textId="77777777" w:rsidR="000D77DC" w:rsidRDefault="00065BDC">
      <w:pPr>
        <w:pStyle w:val="2"/>
        <w:numPr>
          <w:ilvl w:val="1"/>
          <w:numId w:val="3"/>
        </w:numPr>
        <w:rPr>
          <w:rFonts w:ascii="Consolas" w:hAnsi="Consolas" w:cs="Consolas"/>
        </w:rPr>
      </w:pPr>
      <w:r>
        <w:rPr>
          <w:rFonts w:ascii="Consolas" w:hAnsi="Consolas" w:cs="Consolas" w:hint="eastAsia"/>
        </w:rPr>
        <w:t>功能</w:t>
      </w:r>
      <w:r>
        <w:rPr>
          <w:rFonts w:ascii="Consolas" w:hAnsi="Consolas" w:cs="Consolas"/>
        </w:rPr>
        <w:t>模块</w:t>
      </w:r>
    </w:p>
    <w:p w14:paraId="6BAE5026" w14:textId="77777777" w:rsidR="000D77DC" w:rsidRDefault="00065BDC">
      <w:pPr>
        <w:rPr>
          <w:b/>
        </w:rPr>
      </w:pPr>
      <w:r>
        <w:rPr>
          <w:rFonts w:hint="eastAsia"/>
          <w:b/>
        </w:rPr>
        <w:t>一级</w:t>
      </w:r>
      <w:r>
        <w:rPr>
          <w:b/>
        </w:rPr>
        <w:t>模块：</w:t>
      </w:r>
    </w:p>
    <w:p w14:paraId="1945BABE" w14:textId="77777777" w:rsidR="000D77DC" w:rsidRDefault="00065BDC">
      <w:r>
        <w:rPr>
          <w:rFonts w:hint="eastAsia"/>
        </w:rPr>
        <w:t>验收</w:t>
      </w:r>
      <w:r>
        <w:t>管理、</w:t>
      </w:r>
      <w:r>
        <w:rPr>
          <w:rFonts w:hint="eastAsia"/>
        </w:rPr>
        <w:t>数据</w:t>
      </w:r>
      <w:r>
        <w:t>配置、系统管理</w:t>
      </w:r>
    </w:p>
    <w:p w14:paraId="2319C518" w14:textId="77777777" w:rsidR="000D77DC" w:rsidRDefault="00065BDC">
      <w:pPr>
        <w:rPr>
          <w:b/>
        </w:rPr>
      </w:pPr>
      <w:r>
        <w:rPr>
          <w:rFonts w:hint="eastAsia"/>
          <w:b/>
        </w:rPr>
        <w:t>二级</w:t>
      </w:r>
      <w:r>
        <w:rPr>
          <w:b/>
        </w:rPr>
        <w:t>模块：</w:t>
      </w:r>
    </w:p>
    <w:p w14:paraId="2EAAFACB" w14:textId="77777777" w:rsidR="000D77DC" w:rsidRDefault="00065BDC">
      <w:r>
        <w:rPr>
          <w:rFonts w:hint="eastAsia"/>
        </w:rPr>
        <w:t>验收</w:t>
      </w:r>
      <w:r>
        <w:t>管理</w:t>
      </w:r>
      <w:r>
        <w:rPr>
          <w:rFonts w:hint="eastAsia"/>
        </w:rPr>
        <w:t>下：验收</w:t>
      </w:r>
      <w:r>
        <w:t>报告、验收记录</w:t>
      </w:r>
      <w:r>
        <w:rPr>
          <w:rFonts w:hint="eastAsia"/>
        </w:rPr>
        <w:t>、设备</w:t>
      </w:r>
      <w:r>
        <w:t>日志</w:t>
      </w:r>
    </w:p>
    <w:p w14:paraId="706405C0" w14:textId="77777777" w:rsidR="000D77DC" w:rsidRDefault="00065BDC">
      <w:r>
        <w:rPr>
          <w:rFonts w:hint="eastAsia"/>
        </w:rPr>
        <w:t>数据</w:t>
      </w:r>
      <w:r>
        <w:t>配置下</w:t>
      </w:r>
      <w:r>
        <w:rPr>
          <w:rFonts w:hint="eastAsia"/>
        </w:rPr>
        <w:t>：组织架构</w:t>
      </w:r>
      <w:r>
        <w:t>管理</w:t>
      </w:r>
    </w:p>
    <w:p w14:paraId="483D85F2" w14:textId="25D312F8" w:rsidR="000D77DC" w:rsidRDefault="00065BDC">
      <w:r>
        <w:rPr>
          <w:rFonts w:hint="eastAsia"/>
        </w:rPr>
        <w:t>系统</w:t>
      </w:r>
      <w:r>
        <w:t>管理下：</w:t>
      </w:r>
      <w:r w:rsidR="00BD68E7">
        <w:rPr>
          <w:rFonts w:hint="eastAsia"/>
        </w:rPr>
        <w:t>菜单功能、账号管理、角色管理、系统日志、异常日志</w:t>
      </w:r>
    </w:p>
    <w:p w14:paraId="7B485DAB" w14:textId="77777777" w:rsidR="000D77DC" w:rsidRDefault="00065BDC">
      <w:pPr>
        <w:rPr>
          <w:b/>
        </w:rPr>
      </w:pPr>
      <w:r>
        <w:rPr>
          <w:rFonts w:hint="eastAsia"/>
          <w:b/>
        </w:rPr>
        <w:t>页面</w:t>
      </w:r>
      <w:r>
        <w:rPr>
          <w:b/>
        </w:rPr>
        <w:t>功能说明</w:t>
      </w:r>
      <w:r>
        <w:rPr>
          <w:rFonts w:hint="eastAsia"/>
          <w:b/>
        </w:rPr>
        <w:t>：</w:t>
      </w:r>
    </w:p>
    <w:p w14:paraId="223E5146" w14:textId="77777777" w:rsidR="000D77DC" w:rsidRDefault="00065BDC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验收</w:t>
      </w:r>
      <w:r>
        <w:t>报告：</w:t>
      </w:r>
      <w:r>
        <w:rPr>
          <w:rFonts w:hint="eastAsia"/>
        </w:rPr>
        <w:t>是</w:t>
      </w:r>
      <w:r>
        <w:t>验收信息的主页面，</w:t>
      </w:r>
      <w:r>
        <w:rPr>
          <w:rFonts w:hint="eastAsia"/>
        </w:rPr>
        <w:t>展示某</w:t>
      </w:r>
      <w:r>
        <w:t>集中器</w:t>
      </w:r>
      <w:r>
        <w:rPr>
          <w:rFonts w:hint="eastAsia"/>
        </w:rPr>
        <w:t>对应</w:t>
      </w:r>
      <w:r>
        <w:t>的操作人员</w:t>
      </w:r>
      <w:r>
        <w:rPr>
          <w:rFonts w:hint="eastAsia"/>
        </w:rPr>
        <w:t>信息</w:t>
      </w:r>
      <w:r>
        <w:t>、台区</w:t>
      </w:r>
      <w:r>
        <w:rPr>
          <w:rFonts w:hint="eastAsia"/>
        </w:rPr>
        <w:t>集中器</w:t>
      </w:r>
      <w:r>
        <w:t>信息、</w:t>
      </w:r>
      <w:r>
        <w:rPr>
          <w:rFonts w:hint="eastAsia"/>
        </w:rPr>
        <w:t>cco</w:t>
      </w:r>
      <w:r>
        <w:t>运行参数</w:t>
      </w:r>
      <w:r>
        <w:rPr>
          <w:rFonts w:hint="eastAsia"/>
        </w:rPr>
        <w:t>、组网</w:t>
      </w:r>
      <w:r>
        <w:t>和档案信息</w:t>
      </w:r>
      <w:r>
        <w:rPr>
          <w:rFonts w:hint="eastAsia"/>
        </w:rPr>
        <w:t>、</w:t>
      </w:r>
      <w:proofErr w:type="gramStart"/>
      <w:r>
        <w:rPr>
          <w:rFonts w:hint="eastAsia"/>
        </w:rPr>
        <w:t>轮抄</w:t>
      </w:r>
      <w:r>
        <w:t>信息</w:t>
      </w:r>
      <w:proofErr w:type="gramEnd"/>
      <w:r>
        <w:rPr>
          <w:rFonts w:hint="eastAsia"/>
        </w:rPr>
        <w:t>。</w:t>
      </w:r>
    </w:p>
    <w:p w14:paraId="4BC0B07D" w14:textId="77777777" w:rsidR="000D77DC" w:rsidRDefault="00065BDC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验收</w:t>
      </w:r>
      <w:r>
        <w:t>记录</w:t>
      </w:r>
      <w:r>
        <w:rPr>
          <w:rFonts w:hint="eastAsia"/>
        </w:rPr>
        <w:t>：从操作人员</w:t>
      </w:r>
      <w:r>
        <w:t>、地区、</w:t>
      </w:r>
      <w:r>
        <w:rPr>
          <w:rFonts w:hint="eastAsia"/>
        </w:rPr>
        <w:t>时间段</w:t>
      </w:r>
      <w:r>
        <w:t>、</w:t>
      </w:r>
      <w:r>
        <w:rPr>
          <w:rFonts w:hint="eastAsia"/>
        </w:rPr>
        <w:t>是否</w:t>
      </w:r>
      <w:r>
        <w:t>验收通过的维度</w:t>
      </w:r>
      <w:r>
        <w:rPr>
          <w:rFonts w:hint="eastAsia"/>
        </w:rPr>
        <w:t>查询</w:t>
      </w:r>
      <w:r>
        <w:t>验收记录</w:t>
      </w:r>
      <w:r>
        <w:rPr>
          <w:rFonts w:hint="eastAsia"/>
        </w:rPr>
        <w:t>，点击</w:t>
      </w:r>
      <w:r>
        <w:t>详情跳转到验收报告页</w:t>
      </w:r>
      <w:r>
        <w:rPr>
          <w:rFonts w:hint="eastAsia"/>
        </w:rPr>
        <w:t>。</w:t>
      </w:r>
    </w:p>
    <w:p w14:paraId="3A3F7EE2" w14:textId="77777777" w:rsidR="000D77DC" w:rsidRDefault="00065BDC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设备</w:t>
      </w:r>
      <w:r>
        <w:t>日志：</w:t>
      </w:r>
      <w:r>
        <w:rPr>
          <w:rFonts w:hint="eastAsia"/>
        </w:rPr>
        <w:t>读取</w:t>
      </w:r>
      <w:r>
        <w:t>从设备上报的操作日志、调试记录等信息</w:t>
      </w:r>
      <w:r>
        <w:rPr>
          <w:rFonts w:hint="eastAsia"/>
        </w:rPr>
        <w:t>，</w:t>
      </w:r>
      <w:r>
        <w:t>允许通过人员</w:t>
      </w:r>
      <w:r>
        <w:rPr>
          <w:rFonts w:hint="eastAsia"/>
        </w:rPr>
        <w:t>、</w:t>
      </w:r>
      <w:r>
        <w:t>时间</w:t>
      </w:r>
      <w:r>
        <w:rPr>
          <w:rFonts w:hint="eastAsia"/>
        </w:rPr>
        <w:t>段</w:t>
      </w:r>
      <w:r>
        <w:t>、日志级别等过滤。</w:t>
      </w:r>
    </w:p>
    <w:p w14:paraId="30F364EA" w14:textId="77777777" w:rsidR="000D77DC" w:rsidRDefault="00065BDC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组织架构</w:t>
      </w:r>
      <w:r>
        <w:t>管理</w:t>
      </w:r>
      <w:r>
        <w:rPr>
          <w:rFonts w:hint="eastAsia"/>
        </w:rPr>
        <w:t>：用于</w:t>
      </w:r>
      <w:r>
        <w:t>维护</w:t>
      </w:r>
      <w:r>
        <w:rPr>
          <w:rFonts w:hint="eastAsia"/>
        </w:rPr>
        <w:t>供电所组织架构</w:t>
      </w:r>
      <w:r>
        <w:t>信息</w:t>
      </w:r>
      <w:r>
        <w:rPr>
          <w:rFonts w:hint="eastAsia"/>
        </w:rPr>
        <w:t>，验收</w:t>
      </w:r>
      <w:r>
        <w:t>人员操作时可以选择，确保数据唯一性。</w:t>
      </w:r>
    </w:p>
    <w:p w14:paraId="0473436C" w14:textId="77777777" w:rsidR="000D77DC" w:rsidRDefault="00065BDC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lastRenderedPageBreak/>
        <w:t>菜单</w:t>
      </w:r>
      <w:r>
        <w:t>功能：系统通用功能，</w:t>
      </w:r>
      <w:r>
        <w:rPr>
          <w:rFonts w:hint="eastAsia"/>
        </w:rPr>
        <w:t>维护</w:t>
      </w:r>
      <w:r>
        <w:t>菜单信息用于权限控制</w:t>
      </w:r>
      <w:r>
        <w:rPr>
          <w:rFonts w:hint="eastAsia"/>
        </w:rPr>
        <w:t>，</w:t>
      </w:r>
      <w:r>
        <w:t>也包括</w:t>
      </w:r>
      <w:r>
        <w:rPr>
          <w:rFonts w:hint="eastAsia"/>
        </w:rPr>
        <w:t>APP</w:t>
      </w:r>
      <w:r>
        <w:rPr>
          <w:rFonts w:hint="eastAsia"/>
        </w:rPr>
        <w:t>的功能</w:t>
      </w:r>
      <w:r>
        <w:t>菜单</w:t>
      </w:r>
      <w:r>
        <w:rPr>
          <w:rFonts w:hint="eastAsia"/>
        </w:rPr>
        <w:t>。</w:t>
      </w:r>
    </w:p>
    <w:p w14:paraId="54EE349D" w14:textId="77777777" w:rsidR="000D77DC" w:rsidRDefault="00065BDC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账号</w:t>
      </w:r>
      <w:r>
        <w:t>管理：系统通用功能，</w:t>
      </w:r>
      <w:r>
        <w:rPr>
          <w:rFonts w:hint="eastAsia"/>
        </w:rPr>
        <w:t>维护用于</w:t>
      </w:r>
      <w:r>
        <w:t>登录系统的账号、对应角色</w:t>
      </w:r>
      <w:r>
        <w:rPr>
          <w:rFonts w:hint="eastAsia"/>
        </w:rPr>
        <w:t>、</w:t>
      </w:r>
      <w:r>
        <w:t>有效期</w:t>
      </w:r>
      <w:r>
        <w:rPr>
          <w:rFonts w:hint="eastAsia"/>
        </w:rPr>
        <w:t>、</w:t>
      </w:r>
      <w:r>
        <w:t>密码等信息</w:t>
      </w:r>
      <w:r>
        <w:rPr>
          <w:rFonts w:hint="eastAsia"/>
        </w:rPr>
        <w:t>。</w:t>
      </w:r>
    </w:p>
    <w:p w14:paraId="51655595" w14:textId="77777777" w:rsidR="000D77DC" w:rsidRDefault="00065BDC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角色管理：系统</w:t>
      </w:r>
      <w:r>
        <w:t>通用功能，</w:t>
      </w:r>
      <w:r>
        <w:rPr>
          <w:rFonts w:hint="eastAsia"/>
        </w:rPr>
        <w:t>创建</w:t>
      </w:r>
      <w:r>
        <w:t>、管理角色，</w:t>
      </w:r>
      <w:r>
        <w:rPr>
          <w:rFonts w:hint="eastAsia"/>
        </w:rPr>
        <w:t>用于</w:t>
      </w:r>
      <w:r>
        <w:t>控制系统账号权限的关键要素。</w:t>
      </w:r>
    </w:p>
    <w:p w14:paraId="37911A35" w14:textId="4E65FEE2" w:rsidR="000D77DC" w:rsidRDefault="00065BDC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系统</w:t>
      </w:r>
      <w:r>
        <w:t>日志：</w:t>
      </w:r>
      <w:r>
        <w:rPr>
          <w:rFonts w:hint="eastAsia"/>
        </w:rPr>
        <w:t>用于</w:t>
      </w:r>
      <w:r>
        <w:t>记录</w:t>
      </w:r>
      <w:r>
        <w:rPr>
          <w:rFonts w:hint="eastAsia"/>
        </w:rPr>
        <w:t>管理</w:t>
      </w:r>
      <w:r>
        <w:t>系统操作者的操作记录</w:t>
      </w:r>
      <w:r>
        <w:rPr>
          <w:rFonts w:hint="eastAsia"/>
        </w:rPr>
        <w:t>，</w:t>
      </w:r>
      <w:r w:rsidR="00D60DF7">
        <w:rPr>
          <w:rFonts w:hint="eastAsia"/>
        </w:rPr>
        <w:t>使用</w:t>
      </w:r>
      <w:r w:rsidR="00D60DF7">
        <w:t>拦截器拦截除日志处理外的</w:t>
      </w:r>
      <w:r w:rsidR="00D60DF7">
        <w:rPr>
          <w:rFonts w:hint="eastAsia"/>
        </w:rPr>
        <w:t>H</w:t>
      </w:r>
      <w:r w:rsidR="00D60DF7">
        <w:t>ttp</w:t>
      </w:r>
      <w:r w:rsidR="00D60DF7">
        <w:t>请求</w:t>
      </w:r>
      <w:r>
        <w:t>。</w:t>
      </w:r>
    </w:p>
    <w:p w14:paraId="48C45F8B" w14:textId="237D5214" w:rsidR="00B92E8E" w:rsidRDefault="00FE36CA">
      <w:pPr>
        <w:pStyle w:val="ac"/>
        <w:numPr>
          <w:ilvl w:val="0"/>
          <w:numId w:val="8"/>
        </w:numPr>
        <w:ind w:firstLineChars="0"/>
      </w:pPr>
      <w:r>
        <w:rPr>
          <w:rFonts w:hint="eastAsia"/>
        </w:rPr>
        <w:t>异常</w:t>
      </w:r>
      <w:r>
        <w:t>日志：仅</w:t>
      </w:r>
      <w:r>
        <w:rPr>
          <w:rFonts w:hint="eastAsia"/>
        </w:rPr>
        <w:t>开发</w:t>
      </w:r>
      <w:r>
        <w:t>者权限访问，记录程序执行过程中发生的异常，</w:t>
      </w:r>
      <w:proofErr w:type="gramStart"/>
      <w:r>
        <w:t>方便排</w:t>
      </w:r>
      <w:proofErr w:type="gramEnd"/>
      <w:r>
        <w:t>查问题。</w:t>
      </w:r>
    </w:p>
    <w:p w14:paraId="2F107132" w14:textId="77777777" w:rsidR="000D77DC" w:rsidRDefault="00065BDC">
      <w:pPr>
        <w:pStyle w:val="2"/>
        <w:numPr>
          <w:ilvl w:val="1"/>
          <w:numId w:val="3"/>
        </w:numPr>
        <w:rPr>
          <w:rFonts w:ascii="Consolas" w:hAnsi="Consolas" w:cs="Consolas"/>
        </w:rPr>
      </w:pPr>
      <w:bookmarkStart w:id="6" w:name="_Toc29385205"/>
      <w:bookmarkStart w:id="7" w:name="_Toc29385207"/>
      <w:r>
        <w:rPr>
          <w:rFonts w:ascii="Consolas" w:hAnsi="Consolas" w:cs="Consolas"/>
        </w:rPr>
        <w:t>快速原型</w:t>
      </w:r>
      <w:bookmarkEnd w:id="6"/>
    </w:p>
    <w:p w14:paraId="24D344DC" w14:textId="04387ABC" w:rsidR="000D77DC" w:rsidRDefault="00065BDC">
      <w:r>
        <w:rPr>
          <w:rFonts w:hint="eastAsia"/>
        </w:rPr>
        <w:t>更新</w:t>
      </w:r>
      <w:r>
        <w:t>在地址</w:t>
      </w:r>
      <w:hyperlink r:id="rId12" w:history="1">
        <w:r w:rsidR="007A00DD" w:rsidRPr="007A00DD">
          <w:rPr>
            <w:rStyle w:val="aa"/>
            <w:highlight w:val="yellow"/>
          </w:rPr>
          <w:t>http://47.115.2.141:5555/CourtsDocs</w:t>
        </w:r>
      </w:hyperlink>
    </w:p>
    <w:p w14:paraId="58058084" w14:textId="77777777" w:rsidR="000D77DC" w:rsidRDefault="00422ACF">
      <w:pPr>
        <w:jc w:val="center"/>
        <w:rPr>
          <w:rFonts w:ascii="Consolas" w:hAnsi="Consolas" w:cs="Consolas"/>
        </w:rPr>
      </w:pPr>
      <w:r>
        <w:rPr>
          <w:noProof/>
        </w:rPr>
        <w:drawing>
          <wp:inline distT="0" distB="0" distL="0" distR="0" wp14:anchorId="4FCE24C7" wp14:editId="3265B977">
            <wp:extent cx="5274310" cy="28841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02490" w14:textId="77777777" w:rsidR="000D77DC" w:rsidRDefault="00065BDC">
      <w:pPr>
        <w:pStyle w:val="ad"/>
      </w:pPr>
      <w:r>
        <w:rPr>
          <w:rFonts w:hint="eastAsia"/>
        </w:rPr>
        <w:t>图</w:t>
      </w:r>
      <w:r w:rsidR="00873C58">
        <w:rPr>
          <w:rFonts w:hint="eastAsia"/>
        </w:rPr>
        <w:t>3</w:t>
      </w:r>
      <w:r w:rsidR="00873C58">
        <w:t>.</w:t>
      </w:r>
      <w:r w:rsidR="00873C58">
        <w:rPr>
          <w:rFonts w:hint="eastAsia"/>
        </w:rPr>
        <w:t>2</w:t>
      </w:r>
      <w:r>
        <w:rPr>
          <w:rFonts w:hint="eastAsia"/>
        </w:rPr>
        <w:t xml:space="preserve">.1 </w:t>
      </w:r>
      <w:r>
        <w:rPr>
          <w:rFonts w:hint="eastAsia"/>
        </w:rPr>
        <w:t>登录</w:t>
      </w:r>
      <w:r>
        <w:rPr>
          <w:rFonts w:hint="eastAsia"/>
        </w:rPr>
        <w:t>-</w:t>
      </w:r>
      <w:r>
        <w:rPr>
          <w:rFonts w:hint="eastAsia"/>
        </w:rPr>
        <w:t>快速</w:t>
      </w:r>
      <w:r>
        <w:t>原型</w:t>
      </w:r>
    </w:p>
    <w:p w14:paraId="7A2795A1" w14:textId="77777777" w:rsidR="000D77DC" w:rsidRDefault="00422ACF">
      <w:pPr>
        <w:pStyle w:val="ad"/>
      </w:pPr>
      <w:r>
        <w:rPr>
          <w:noProof/>
        </w:rPr>
        <w:lastRenderedPageBreak/>
        <w:drawing>
          <wp:inline distT="0" distB="0" distL="0" distR="0" wp14:anchorId="0388D58A" wp14:editId="3374B14D">
            <wp:extent cx="5274310" cy="311467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A44237" w14:textId="77777777" w:rsidR="000D77DC" w:rsidRDefault="00422ACF">
      <w:pPr>
        <w:pStyle w:val="ad"/>
      </w:pPr>
      <w:r>
        <w:rPr>
          <w:noProof/>
        </w:rPr>
        <w:drawing>
          <wp:inline distT="0" distB="0" distL="0" distR="0" wp14:anchorId="1EC2AA38" wp14:editId="2D08F89E">
            <wp:extent cx="5274310" cy="1459865"/>
            <wp:effectExtent l="0" t="0" r="254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9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D1438" w14:textId="77777777" w:rsidR="00422ACF" w:rsidRDefault="00422ACF">
      <w:pPr>
        <w:pStyle w:val="ad"/>
      </w:pPr>
      <w:r>
        <w:rPr>
          <w:noProof/>
        </w:rPr>
        <w:lastRenderedPageBreak/>
        <w:drawing>
          <wp:inline distT="0" distB="0" distL="0" distR="0" wp14:anchorId="4C3689CF" wp14:editId="63519DD1">
            <wp:extent cx="5274310" cy="3752215"/>
            <wp:effectExtent l="0" t="0" r="254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5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4D72D3" w14:textId="77777777" w:rsidR="000D77DC" w:rsidRDefault="00065BDC">
      <w:pPr>
        <w:pStyle w:val="ad"/>
      </w:pPr>
      <w:r>
        <w:rPr>
          <w:rFonts w:hint="eastAsia"/>
        </w:rPr>
        <w:t>图</w:t>
      </w:r>
      <w:r w:rsidR="00873C58">
        <w:rPr>
          <w:rFonts w:hint="eastAsia"/>
        </w:rPr>
        <w:t>3.2.2</w:t>
      </w:r>
      <w:r>
        <w:t xml:space="preserve"> </w:t>
      </w:r>
      <w:r>
        <w:rPr>
          <w:rFonts w:hint="eastAsia"/>
        </w:rPr>
        <w:t>验收</w:t>
      </w:r>
      <w:r>
        <w:t>报告</w:t>
      </w:r>
    </w:p>
    <w:p w14:paraId="583AD142" w14:textId="77777777" w:rsidR="000D77DC" w:rsidRDefault="00873C58">
      <w:pPr>
        <w:pStyle w:val="ad"/>
      </w:pPr>
      <w:r>
        <w:rPr>
          <w:noProof/>
        </w:rPr>
        <w:drawing>
          <wp:inline distT="0" distB="0" distL="0" distR="0" wp14:anchorId="4D20500A" wp14:editId="6BAB65CC">
            <wp:extent cx="5274310" cy="342709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7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AAB30" w14:textId="77777777" w:rsidR="000D77DC" w:rsidRDefault="00065BDC">
      <w:pPr>
        <w:pStyle w:val="ad"/>
      </w:pPr>
      <w:r>
        <w:rPr>
          <w:rFonts w:hint="eastAsia"/>
        </w:rPr>
        <w:t>图</w:t>
      </w:r>
      <w:r w:rsidR="00873C58">
        <w:rPr>
          <w:rFonts w:hint="eastAsia"/>
        </w:rPr>
        <w:t>3.2.3</w:t>
      </w:r>
      <w:r>
        <w:rPr>
          <w:rFonts w:hint="eastAsia"/>
        </w:rPr>
        <w:t xml:space="preserve"> </w:t>
      </w:r>
      <w:r>
        <w:rPr>
          <w:rFonts w:hint="eastAsia"/>
        </w:rPr>
        <w:t>验收</w:t>
      </w:r>
      <w:r>
        <w:t>记录</w:t>
      </w:r>
      <w:r>
        <w:rPr>
          <w:rFonts w:hint="eastAsia"/>
        </w:rPr>
        <w:t>页</w:t>
      </w:r>
    </w:p>
    <w:p w14:paraId="740644F3" w14:textId="77777777" w:rsidR="000D77DC" w:rsidRDefault="00873C58">
      <w:pPr>
        <w:pStyle w:val="ad"/>
      </w:pPr>
      <w:r>
        <w:rPr>
          <w:noProof/>
        </w:rPr>
        <w:lastRenderedPageBreak/>
        <w:drawing>
          <wp:inline distT="0" distB="0" distL="0" distR="0" wp14:anchorId="296D3EF8" wp14:editId="5F156D4F">
            <wp:extent cx="5274310" cy="3459480"/>
            <wp:effectExtent l="0" t="0" r="2540" b="762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5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0096D" w14:textId="77777777" w:rsidR="000D77DC" w:rsidRDefault="00065BDC" w:rsidP="00873C58">
      <w:pPr>
        <w:pStyle w:val="ad"/>
      </w:pPr>
      <w:r>
        <w:rPr>
          <w:rFonts w:hint="eastAsia"/>
        </w:rPr>
        <w:t>图</w:t>
      </w:r>
      <w:r w:rsidR="00873C58">
        <w:rPr>
          <w:rFonts w:hint="eastAsia"/>
        </w:rPr>
        <w:t>3.2.4</w:t>
      </w:r>
      <w:r>
        <w:rPr>
          <w:rFonts w:hint="eastAsia"/>
        </w:rPr>
        <w:t xml:space="preserve"> </w:t>
      </w:r>
      <w:r>
        <w:rPr>
          <w:rFonts w:hint="eastAsia"/>
        </w:rPr>
        <w:t>调试</w:t>
      </w:r>
      <w:r>
        <w:t>日志页</w:t>
      </w:r>
      <w:r w:rsidR="00873C58">
        <w:rPr>
          <w:noProof/>
        </w:rPr>
        <w:drawing>
          <wp:inline distT="0" distB="0" distL="0" distR="0" wp14:anchorId="540F58E6" wp14:editId="6BD24A4A">
            <wp:extent cx="5274310" cy="278193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C66AD9" w14:textId="77777777" w:rsidR="00873C58" w:rsidRDefault="00873C58" w:rsidP="00873C58">
      <w:pPr>
        <w:pStyle w:val="ad"/>
        <w:rPr>
          <w:rFonts w:ascii="Consolas" w:eastAsia="黑体" w:hAnsi="Consolas" w:cs="Consolas"/>
          <w:b/>
          <w:bCs/>
          <w:kern w:val="44"/>
          <w:sz w:val="32"/>
          <w:szCs w:val="44"/>
        </w:rPr>
      </w:pPr>
      <w:r>
        <w:rPr>
          <w:rFonts w:hint="eastAsia"/>
        </w:rPr>
        <w:t>图</w:t>
      </w:r>
      <w:r>
        <w:rPr>
          <w:rFonts w:hint="eastAsia"/>
        </w:rPr>
        <w:t xml:space="preserve">3.2.5 </w:t>
      </w:r>
      <w:r>
        <w:rPr>
          <w:rFonts w:hint="eastAsia"/>
        </w:rPr>
        <w:t>组织</w:t>
      </w:r>
      <w:r>
        <w:t>架构管理页</w:t>
      </w:r>
    </w:p>
    <w:p w14:paraId="2DFDCEEA" w14:textId="228466BD" w:rsidR="000D77DC" w:rsidRDefault="00065BDC">
      <w:pPr>
        <w:pStyle w:val="2"/>
        <w:numPr>
          <w:ilvl w:val="1"/>
          <w:numId w:val="3"/>
        </w:numPr>
        <w:rPr>
          <w:rFonts w:ascii="Consolas" w:hAnsi="Consolas" w:cs="Consolas"/>
        </w:rPr>
      </w:pPr>
      <w:r>
        <w:rPr>
          <w:rFonts w:ascii="Consolas" w:hAnsi="Consolas" w:cs="Consolas"/>
        </w:rPr>
        <w:lastRenderedPageBreak/>
        <w:t xml:space="preserve">UI </w:t>
      </w:r>
      <w:r>
        <w:rPr>
          <w:rFonts w:ascii="Consolas" w:hAnsi="Consolas" w:cs="Consolas"/>
        </w:rPr>
        <w:t>设计</w:t>
      </w:r>
      <w:bookmarkEnd w:id="7"/>
    </w:p>
    <w:p w14:paraId="4C66249F" w14:textId="7AE22FFB" w:rsidR="00F93A20" w:rsidRDefault="00AC07BD" w:rsidP="00AC07BD">
      <w:pPr>
        <w:pStyle w:val="3"/>
        <w:numPr>
          <w:ilvl w:val="2"/>
          <w:numId w:val="3"/>
        </w:numPr>
      </w:pPr>
      <w:r>
        <w:rPr>
          <w:rFonts w:hint="eastAsia"/>
        </w:rPr>
        <w:t>整体风格</w:t>
      </w:r>
    </w:p>
    <w:p w14:paraId="122A32BA" w14:textId="4B892BE8" w:rsidR="00F62C10" w:rsidRPr="00F62C10" w:rsidRDefault="000F7118" w:rsidP="000F7118">
      <w:pPr>
        <w:rPr>
          <w:rFonts w:ascii="Helvetica" w:hAnsi="Helvetica" w:cs="Helvetica"/>
          <w:color w:val="5E6D82"/>
          <w:szCs w:val="21"/>
        </w:rPr>
      </w:pPr>
      <w:r w:rsidRPr="000F7118">
        <w:rPr>
          <w:rFonts w:ascii="Helvetica" w:hAnsi="Helvetica" w:cs="Helvetica" w:hint="eastAsia"/>
          <w:color w:val="5E6D82"/>
          <w:szCs w:val="21"/>
        </w:rPr>
        <w:t>本系统选用</w:t>
      </w:r>
      <w:r w:rsidRPr="000F7118">
        <w:rPr>
          <w:rFonts w:ascii="Helvetica" w:hAnsi="Helvetica" w:cs="Helvetica" w:hint="eastAsia"/>
          <w:color w:val="5E6D82"/>
          <w:szCs w:val="21"/>
        </w:rPr>
        <w:t>E</w:t>
      </w:r>
      <w:r w:rsidRPr="000F7118">
        <w:rPr>
          <w:rFonts w:ascii="Helvetica" w:hAnsi="Helvetica" w:cs="Helvetica"/>
          <w:color w:val="5E6D82"/>
          <w:szCs w:val="21"/>
        </w:rPr>
        <w:t>lement UI</w:t>
      </w:r>
      <w:r w:rsidRPr="000F7118">
        <w:rPr>
          <w:rFonts w:ascii="Helvetica" w:hAnsi="Helvetica" w:cs="Helvetica" w:hint="eastAsia"/>
          <w:color w:val="5E6D82"/>
          <w:szCs w:val="21"/>
        </w:rPr>
        <w:t>鲜艳、友好的蓝色为主色调，</w:t>
      </w:r>
      <w:r>
        <w:rPr>
          <w:rFonts w:ascii="Helvetica" w:hAnsi="Helvetica" w:cs="Helvetica" w:hint="eastAsia"/>
          <w:color w:val="5E6D82"/>
          <w:szCs w:val="21"/>
        </w:rPr>
        <w:t>搭配不同场景中的辅助色，大致如下：</w:t>
      </w:r>
    </w:p>
    <w:p w14:paraId="72F37DFD" w14:textId="22A22406" w:rsidR="00F579BC" w:rsidRDefault="00D9011C" w:rsidP="00F579BC">
      <w:r>
        <w:rPr>
          <w:noProof/>
        </w:rPr>
        <w:drawing>
          <wp:inline distT="0" distB="0" distL="0" distR="0" wp14:anchorId="54E9027E" wp14:editId="6AA3A29C">
            <wp:extent cx="5274310" cy="267081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0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4CBC7E" w14:textId="16E8B62B" w:rsidR="00D9011C" w:rsidRDefault="00D9011C" w:rsidP="00D9011C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>3.3.1</w:t>
      </w:r>
      <w:r>
        <w:t xml:space="preserve"> </w:t>
      </w:r>
      <w:r>
        <w:rPr>
          <w:rFonts w:hint="eastAsia"/>
        </w:rPr>
        <w:t>主题色系</w:t>
      </w:r>
    </w:p>
    <w:p w14:paraId="6CED22ED" w14:textId="71801AF7" w:rsidR="00F826C3" w:rsidRDefault="00F826C3" w:rsidP="0048444F">
      <w:r>
        <w:rPr>
          <w:rFonts w:hint="eastAsia"/>
        </w:rPr>
        <w:t>在原型设计时，已经考虑到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实现的难度，进行了简单的评估，目前</w:t>
      </w:r>
      <w:r>
        <w:rPr>
          <w:rFonts w:hint="eastAsia"/>
        </w:rPr>
        <w:t>Element</w:t>
      </w:r>
      <w:r>
        <w:t xml:space="preserve"> UI</w:t>
      </w:r>
      <w:r>
        <w:rPr>
          <w:rFonts w:hint="eastAsia"/>
        </w:rPr>
        <w:t>涵盖了快速原型中的全部内容。</w:t>
      </w:r>
    </w:p>
    <w:p w14:paraId="01BA206C" w14:textId="45190BF9" w:rsidR="00F62C10" w:rsidRDefault="00051F7F" w:rsidP="0048444F">
      <w:r>
        <w:rPr>
          <w:rFonts w:hint="eastAsia"/>
        </w:rPr>
        <w:t>在组件层面，</w:t>
      </w:r>
      <w:r w:rsidR="00F62C10">
        <w:rPr>
          <w:rFonts w:hint="eastAsia"/>
        </w:rPr>
        <w:t>选用</w:t>
      </w:r>
      <w:r w:rsidR="00F62C10">
        <w:rPr>
          <w:rFonts w:hint="eastAsia"/>
        </w:rPr>
        <w:t>E</w:t>
      </w:r>
      <w:r w:rsidR="00F62C10">
        <w:t>lement UI</w:t>
      </w:r>
      <w:r w:rsidR="00F62C10">
        <w:rPr>
          <w:rFonts w:hint="eastAsia"/>
        </w:rPr>
        <w:t>默认样式</w:t>
      </w:r>
      <w:r w:rsidR="0032467C">
        <w:rPr>
          <w:rFonts w:hint="eastAsia"/>
        </w:rPr>
        <w:t>，使用白色底色，简约风格</w:t>
      </w:r>
    </w:p>
    <w:p w14:paraId="78A14352" w14:textId="29BD9B1E" w:rsidR="00D9011C" w:rsidRDefault="007F25C4" w:rsidP="0048444F">
      <w:hyperlink r:id="rId21" w:anchor="/zh-CN/component/layout" w:history="1">
        <w:r w:rsidR="00F62C10">
          <w:rPr>
            <w:rStyle w:val="aa"/>
          </w:rPr>
          <w:t>https://element.eleme.cn/#/zh-CN/component/layout</w:t>
        </w:r>
      </w:hyperlink>
    </w:p>
    <w:p w14:paraId="60CD1A67" w14:textId="2321E261" w:rsidR="003E5D52" w:rsidRDefault="003E5D52" w:rsidP="0048444F">
      <w:r>
        <w:rPr>
          <w:noProof/>
        </w:rPr>
        <w:drawing>
          <wp:inline distT="0" distB="0" distL="0" distR="0" wp14:anchorId="3D79E0AE" wp14:editId="7B345EB3">
            <wp:extent cx="5274310" cy="233299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2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665B3" w14:textId="2C4C673C" w:rsidR="003E5D52" w:rsidRDefault="003E5D52" w:rsidP="003E5D52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>3.3.2</w:t>
      </w:r>
      <w:r>
        <w:t xml:space="preserve"> </w:t>
      </w:r>
      <w:r>
        <w:rPr>
          <w:rFonts w:hint="eastAsia"/>
        </w:rPr>
        <w:t>纵向导航栏</w:t>
      </w:r>
    </w:p>
    <w:p w14:paraId="0A2130E2" w14:textId="58C34998" w:rsidR="00357723" w:rsidRDefault="00357723" w:rsidP="00357723">
      <w:r>
        <w:rPr>
          <w:rFonts w:hint="eastAsia"/>
        </w:rPr>
        <w:lastRenderedPageBreak/>
        <w:t>表格选用带筛选、页码、标签等的基础表格，支持全局搜素，合并单元格等。</w:t>
      </w:r>
    </w:p>
    <w:p w14:paraId="07CF9ED5" w14:textId="7C4291A7" w:rsidR="0032467C" w:rsidRDefault="00357723" w:rsidP="003E5D52">
      <w:pPr>
        <w:pStyle w:val="ad"/>
      </w:pPr>
      <w:r>
        <w:rPr>
          <w:noProof/>
        </w:rPr>
        <w:drawing>
          <wp:inline distT="0" distB="0" distL="0" distR="0" wp14:anchorId="23BB31C5" wp14:editId="7346C00C">
            <wp:extent cx="5274310" cy="2189480"/>
            <wp:effectExtent l="0" t="0" r="254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89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AB944" w14:textId="38D3D86C" w:rsidR="00357723" w:rsidRDefault="00357723" w:rsidP="003E5D52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>3.3.3</w:t>
      </w:r>
      <w:r>
        <w:t xml:space="preserve"> </w:t>
      </w:r>
      <w:r>
        <w:rPr>
          <w:rFonts w:hint="eastAsia"/>
        </w:rPr>
        <w:t>表格样式</w:t>
      </w:r>
    </w:p>
    <w:p w14:paraId="32228C77" w14:textId="2FF6337B" w:rsidR="00226C9B" w:rsidRDefault="00161DFC" w:rsidP="003E5D52">
      <w:pPr>
        <w:pStyle w:val="ad"/>
      </w:pPr>
      <w:r>
        <w:rPr>
          <w:noProof/>
        </w:rPr>
        <w:drawing>
          <wp:inline distT="0" distB="0" distL="0" distR="0" wp14:anchorId="6A11BF0A" wp14:editId="67DD4D95">
            <wp:extent cx="5274310" cy="213741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7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21D42C" w14:textId="722C8CA7" w:rsidR="00161DFC" w:rsidRDefault="00161DFC" w:rsidP="003E5D52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>3.3.4</w:t>
      </w:r>
      <w:r>
        <w:t xml:space="preserve"> </w:t>
      </w:r>
      <w:r>
        <w:rPr>
          <w:rFonts w:hint="eastAsia"/>
        </w:rPr>
        <w:t>树状结构</w:t>
      </w:r>
      <w:r w:rsidR="00DF619F">
        <w:rPr>
          <w:rFonts w:hint="eastAsia"/>
        </w:rPr>
        <w:t>允</w:t>
      </w:r>
      <w:r>
        <w:rPr>
          <w:rFonts w:hint="eastAsia"/>
        </w:rPr>
        <w:t>许选中单行</w:t>
      </w:r>
    </w:p>
    <w:p w14:paraId="20D332A7" w14:textId="5C7B81F6" w:rsidR="0023102C" w:rsidRDefault="0023102C" w:rsidP="003E5D52">
      <w:pPr>
        <w:pStyle w:val="ad"/>
      </w:pPr>
      <w:r>
        <w:rPr>
          <w:noProof/>
        </w:rPr>
        <w:drawing>
          <wp:inline distT="0" distB="0" distL="0" distR="0" wp14:anchorId="2A61E34B" wp14:editId="0F697A0A">
            <wp:extent cx="5274310" cy="2370455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0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359A47" w14:textId="2076AC6F" w:rsidR="0023102C" w:rsidRDefault="0023102C" w:rsidP="003E5D52">
      <w:pPr>
        <w:pStyle w:val="ad"/>
      </w:pPr>
      <w:r>
        <w:rPr>
          <w:rFonts w:hint="eastAsia"/>
        </w:rPr>
        <w:lastRenderedPageBreak/>
        <w:t>图</w:t>
      </w:r>
      <w:r>
        <w:rPr>
          <w:rFonts w:hint="eastAsia"/>
        </w:rPr>
        <w:t>3.3.5</w:t>
      </w:r>
      <w:r>
        <w:t xml:space="preserve"> </w:t>
      </w:r>
      <w:r w:rsidRPr="0023102C">
        <w:rPr>
          <w:rFonts w:hint="eastAsia"/>
        </w:rPr>
        <w:t xml:space="preserve">Cascader </w:t>
      </w:r>
      <w:r w:rsidRPr="0023102C">
        <w:rPr>
          <w:rFonts w:hint="eastAsia"/>
        </w:rPr>
        <w:t>级联选择器</w:t>
      </w:r>
      <w:r w:rsidR="00B060A4">
        <w:rPr>
          <w:rFonts w:hint="eastAsia"/>
        </w:rPr>
        <w:t>允许</w:t>
      </w:r>
      <w:r>
        <w:rPr>
          <w:rFonts w:hint="eastAsia"/>
        </w:rPr>
        <w:t>选中任意一级</w:t>
      </w:r>
    </w:p>
    <w:p w14:paraId="03C1DAA5" w14:textId="54803C6A" w:rsidR="004D42FA" w:rsidRDefault="002952FC" w:rsidP="002952FC">
      <w:pPr>
        <w:pStyle w:val="3"/>
        <w:numPr>
          <w:ilvl w:val="2"/>
          <w:numId w:val="3"/>
        </w:numPr>
      </w:pPr>
      <w:r>
        <w:rPr>
          <w:rFonts w:hint="eastAsia"/>
        </w:rPr>
        <w:t>登录页</w:t>
      </w:r>
      <w:r w:rsidR="001833A1">
        <w:rPr>
          <w:rFonts w:hint="eastAsia"/>
        </w:rPr>
        <w:t xml:space="preserve"> </w:t>
      </w:r>
      <w:r>
        <w:rPr>
          <w:rFonts w:hint="eastAsia"/>
        </w:rPr>
        <w:t>U</w:t>
      </w:r>
      <w:r>
        <w:t>I</w:t>
      </w:r>
    </w:p>
    <w:p w14:paraId="106E6033" w14:textId="39BEB27D" w:rsidR="0054462B" w:rsidRDefault="00483C7D" w:rsidP="002952FC">
      <w:r>
        <w:rPr>
          <w:rFonts w:hint="eastAsia"/>
        </w:rPr>
        <w:t>登录页旨在给使用者完美的第一体验</w:t>
      </w:r>
      <w:r w:rsidR="00AC5CF3">
        <w:rPr>
          <w:rFonts w:hint="eastAsia"/>
        </w:rPr>
        <w:t>，找了一些素材加以修改。</w:t>
      </w:r>
    </w:p>
    <w:p w14:paraId="4B39FAF2" w14:textId="4DAD6167" w:rsidR="0098252E" w:rsidRDefault="00120504" w:rsidP="002952FC">
      <w:r>
        <w:rPr>
          <w:noProof/>
        </w:rPr>
        <w:drawing>
          <wp:inline distT="0" distB="0" distL="0" distR="0" wp14:anchorId="1DD92C8D" wp14:editId="3DC51B19">
            <wp:extent cx="5274310" cy="2966720"/>
            <wp:effectExtent l="0" t="0" r="2540" b="508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7E85A9" w14:textId="2D7E60E6" w:rsidR="00120504" w:rsidRPr="002952FC" w:rsidRDefault="00120504" w:rsidP="00120504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>3.3.6</w:t>
      </w:r>
      <w:r>
        <w:t xml:space="preserve"> </w:t>
      </w:r>
      <w:r>
        <w:rPr>
          <w:rFonts w:hint="eastAsia"/>
        </w:rPr>
        <w:t>登录页</w:t>
      </w:r>
      <w:r>
        <w:rPr>
          <w:rFonts w:hint="eastAsia"/>
        </w:rPr>
        <w:t>U</w:t>
      </w:r>
      <w:r>
        <w:t>I</w:t>
      </w:r>
      <w:r>
        <w:rPr>
          <w:rFonts w:hint="eastAsia"/>
        </w:rPr>
        <w:t>示例</w:t>
      </w:r>
    </w:p>
    <w:p w14:paraId="7CF7B6CE" w14:textId="77777777" w:rsidR="000D77DC" w:rsidRDefault="00065BDC">
      <w:pPr>
        <w:pStyle w:val="2"/>
        <w:numPr>
          <w:ilvl w:val="1"/>
          <w:numId w:val="3"/>
        </w:numPr>
        <w:rPr>
          <w:rFonts w:ascii="Consolas" w:hAnsi="Consolas" w:cs="Consolas"/>
        </w:rPr>
      </w:pPr>
      <w:bookmarkStart w:id="8" w:name="_Toc29385208"/>
      <w:r>
        <w:rPr>
          <w:rFonts w:ascii="Consolas" w:hAnsi="Consolas" w:cs="Consolas"/>
        </w:rPr>
        <w:t>技术选型</w:t>
      </w:r>
      <w:bookmarkEnd w:id="8"/>
    </w:p>
    <w:p w14:paraId="462CE7D5" w14:textId="77777777" w:rsidR="000D77DC" w:rsidRDefault="00065BDC">
      <w:pPr>
        <w:pStyle w:val="ac"/>
        <w:numPr>
          <w:ilvl w:val="0"/>
          <w:numId w:val="9"/>
        </w:numPr>
        <w:ind w:firstLineChars="0"/>
        <w:rPr>
          <w:rFonts w:ascii="Consolas" w:hAnsi="Consolas" w:cs="Consolas"/>
        </w:rPr>
      </w:pPr>
      <w:r>
        <w:rPr>
          <w:rFonts w:ascii="Consolas" w:hAnsi="Consolas" w:cs="Consolas"/>
        </w:rPr>
        <w:t>技术选型时，原则上尽量兼容旧系统技术，减少开发工作量</w:t>
      </w:r>
      <w:r>
        <w:rPr>
          <w:rFonts w:ascii="Consolas" w:hAnsi="Consolas" w:cs="Consolas" w:hint="eastAsia"/>
        </w:rPr>
        <w:t>。</w:t>
      </w:r>
    </w:p>
    <w:p w14:paraId="43C6BEE7" w14:textId="77777777" w:rsidR="000D77DC" w:rsidRDefault="00065BDC">
      <w:pPr>
        <w:pStyle w:val="ac"/>
        <w:numPr>
          <w:ilvl w:val="0"/>
          <w:numId w:val="9"/>
        </w:numPr>
        <w:ind w:firstLineChars="0"/>
        <w:rPr>
          <w:rFonts w:ascii="Consolas" w:hAnsi="Consolas" w:cs="Consolas"/>
        </w:rPr>
      </w:pPr>
      <w:r>
        <w:rPr>
          <w:rFonts w:ascii="Consolas" w:hAnsi="Consolas" w:cs="Consolas"/>
        </w:rPr>
        <w:t>应专注于业务进行开发，选用适宜快速开发的框架</w:t>
      </w:r>
      <w:r>
        <w:rPr>
          <w:rFonts w:ascii="Consolas" w:hAnsi="Consolas" w:cs="Consolas" w:hint="eastAsia"/>
        </w:rPr>
        <w:t>。</w:t>
      </w:r>
    </w:p>
    <w:p w14:paraId="3A968CAB" w14:textId="77777777" w:rsidR="000D77DC" w:rsidRDefault="00065BDC">
      <w:pPr>
        <w:pStyle w:val="ac"/>
        <w:numPr>
          <w:ilvl w:val="0"/>
          <w:numId w:val="9"/>
        </w:numPr>
        <w:ind w:firstLineChars="0"/>
        <w:rPr>
          <w:rFonts w:ascii="Consolas" w:hAnsi="Consolas" w:cs="Consolas"/>
        </w:rPr>
      </w:pPr>
      <w:r>
        <w:rPr>
          <w:rFonts w:ascii="Consolas" w:hAnsi="Consolas" w:cs="Consolas" w:hint="eastAsia"/>
        </w:rPr>
        <w:t>尽可能</w:t>
      </w:r>
      <w:r>
        <w:rPr>
          <w:rFonts w:ascii="Consolas" w:hAnsi="Consolas" w:cs="Consolas"/>
        </w:rPr>
        <w:t>使用</w:t>
      </w:r>
      <w:r>
        <w:rPr>
          <w:rFonts w:ascii="Consolas" w:hAnsi="Consolas" w:cs="Consolas" w:hint="eastAsia"/>
        </w:rPr>
        <w:t>开源</w:t>
      </w:r>
      <w:r>
        <w:rPr>
          <w:rFonts w:ascii="Consolas" w:hAnsi="Consolas" w:cs="Consolas"/>
        </w:rPr>
        <w:t>、</w:t>
      </w:r>
      <w:r>
        <w:rPr>
          <w:rFonts w:ascii="Consolas" w:hAnsi="Consolas" w:cs="Consolas" w:hint="eastAsia"/>
        </w:rPr>
        <w:t>轻量的</w:t>
      </w:r>
      <w:r>
        <w:rPr>
          <w:rFonts w:ascii="Consolas" w:hAnsi="Consolas" w:cs="Consolas"/>
        </w:rPr>
        <w:t>中间件或工具，</w:t>
      </w:r>
      <w:r>
        <w:rPr>
          <w:rFonts w:ascii="Consolas" w:hAnsi="Consolas" w:cs="Consolas" w:hint="eastAsia"/>
        </w:rPr>
        <w:t>牺牲</w:t>
      </w:r>
      <w:r>
        <w:rPr>
          <w:rFonts w:ascii="Consolas" w:hAnsi="Consolas" w:cs="Consolas"/>
        </w:rPr>
        <w:t>部分性能</w:t>
      </w:r>
      <w:r>
        <w:rPr>
          <w:rFonts w:ascii="Consolas" w:hAnsi="Consolas" w:cs="Consolas" w:hint="eastAsia"/>
        </w:rPr>
        <w:t>避免</w:t>
      </w:r>
      <w:r>
        <w:rPr>
          <w:rFonts w:ascii="Consolas" w:hAnsi="Consolas" w:cs="Consolas"/>
        </w:rPr>
        <w:t>收费应用</w:t>
      </w:r>
      <w:r>
        <w:rPr>
          <w:rFonts w:ascii="Consolas" w:hAnsi="Consolas" w:cs="Consolas" w:hint="eastAsia"/>
        </w:rPr>
        <w:t>。</w:t>
      </w:r>
    </w:p>
    <w:p w14:paraId="3C9F536A" w14:textId="77777777" w:rsidR="000D77DC" w:rsidRDefault="00065BDC">
      <w:pPr>
        <w:rPr>
          <w:rFonts w:ascii="Consolas" w:hAnsi="Consolas" w:cs="Consolas"/>
        </w:rPr>
      </w:pPr>
      <w:r>
        <w:rPr>
          <w:rFonts w:ascii="Consolas" w:hAnsi="Consolas" w:cs="Consolas" w:hint="eastAsia"/>
          <w:highlight w:val="yellow"/>
        </w:rPr>
        <w:t>WEB</w:t>
      </w:r>
      <w:r>
        <w:rPr>
          <w:rFonts w:ascii="Consolas" w:hAnsi="Consolas" w:cs="Consolas" w:hint="eastAsia"/>
        </w:rPr>
        <w:t>选用</w:t>
      </w:r>
      <w:r>
        <w:rPr>
          <w:rFonts w:ascii="Consolas" w:hAnsi="Consolas" w:cs="Consolas"/>
        </w:rPr>
        <w:t>：</w:t>
      </w:r>
      <w:r>
        <w:rPr>
          <w:rFonts w:ascii="Consolas" w:hAnsi="Consolas" w:cs="Consolas" w:hint="eastAsia"/>
          <w:highlight w:val="yellow"/>
        </w:rPr>
        <w:t>Element UI</w:t>
      </w:r>
      <w:r>
        <w:rPr>
          <w:rFonts w:ascii="Consolas" w:hAnsi="Consolas" w:cs="Consolas" w:hint="eastAsia"/>
        </w:rPr>
        <w:t xml:space="preserve"> </w:t>
      </w:r>
      <w:r>
        <w:rPr>
          <w:rFonts w:ascii="Consolas" w:hAnsi="Consolas" w:cs="Consolas" w:hint="eastAsia"/>
        </w:rPr>
        <w:t>样式库</w:t>
      </w:r>
      <w:r>
        <w:rPr>
          <w:rFonts w:ascii="Consolas" w:hAnsi="Consolas" w:cs="Consolas"/>
        </w:rPr>
        <w:t>、</w:t>
      </w:r>
      <w:r>
        <w:rPr>
          <w:rFonts w:ascii="Consolas" w:hAnsi="Consolas" w:cs="Consolas" w:hint="eastAsia"/>
        </w:rPr>
        <w:t>前端</w:t>
      </w:r>
      <w:r>
        <w:rPr>
          <w:rFonts w:ascii="Consolas" w:hAnsi="Consolas" w:cs="Consolas"/>
        </w:rPr>
        <w:t>框架</w:t>
      </w:r>
      <w:r>
        <w:rPr>
          <w:rFonts w:ascii="Consolas" w:hAnsi="Consolas" w:cs="Consolas" w:hint="eastAsia"/>
          <w:highlight w:val="yellow"/>
        </w:rPr>
        <w:t>VUE</w:t>
      </w:r>
      <w:r>
        <w:rPr>
          <w:rFonts w:ascii="Consolas" w:hAnsi="Consolas" w:cs="Consolas" w:hint="eastAsia"/>
        </w:rPr>
        <w:t>、使用</w:t>
      </w:r>
      <w:r>
        <w:rPr>
          <w:rFonts w:ascii="Consolas" w:hAnsi="Consolas" w:cs="Consolas" w:hint="eastAsia"/>
          <w:highlight w:val="yellow"/>
        </w:rPr>
        <w:t>N</w:t>
      </w:r>
      <w:r>
        <w:rPr>
          <w:rFonts w:ascii="Consolas" w:hAnsi="Consolas" w:cs="Consolas"/>
          <w:highlight w:val="yellow"/>
        </w:rPr>
        <w:t>ode.JS</w:t>
      </w:r>
      <w:r>
        <w:rPr>
          <w:rFonts w:ascii="Consolas" w:hAnsi="Consolas" w:cs="Consolas" w:hint="eastAsia"/>
        </w:rPr>
        <w:t>搭建</w:t>
      </w:r>
    </w:p>
    <w:p w14:paraId="474FD470" w14:textId="77777777" w:rsidR="000D77DC" w:rsidRDefault="00065BDC">
      <w:pPr>
        <w:rPr>
          <w:rFonts w:ascii="Consolas" w:hAnsi="Consolas" w:cs="Consolas"/>
        </w:rPr>
      </w:pPr>
      <w:r>
        <w:rPr>
          <w:rFonts w:ascii="Consolas" w:hAnsi="Consolas" w:cs="Consolas" w:hint="eastAsia"/>
          <w:highlight w:val="yellow"/>
        </w:rPr>
        <w:t>J</w:t>
      </w:r>
      <w:r>
        <w:rPr>
          <w:rFonts w:ascii="Consolas" w:hAnsi="Consolas" w:cs="Consolas"/>
          <w:highlight w:val="yellow"/>
        </w:rPr>
        <w:t>ava</w:t>
      </w:r>
      <w:r>
        <w:rPr>
          <w:rFonts w:ascii="Consolas" w:hAnsi="Consolas" w:cs="Consolas"/>
        </w:rPr>
        <w:t>选用：</w:t>
      </w:r>
      <w:r>
        <w:rPr>
          <w:rFonts w:ascii="Consolas" w:hAnsi="Consolas" w:cs="Consolas" w:hint="eastAsia"/>
          <w:highlight w:val="yellow"/>
        </w:rPr>
        <w:t>S</w:t>
      </w:r>
      <w:r>
        <w:rPr>
          <w:rFonts w:ascii="Consolas" w:hAnsi="Consolas" w:cs="Consolas"/>
          <w:highlight w:val="yellow"/>
        </w:rPr>
        <w:t>pring Boot</w:t>
      </w:r>
      <w:r>
        <w:rPr>
          <w:rFonts w:ascii="Consolas" w:hAnsi="Consolas" w:cs="Consolas"/>
        </w:rPr>
        <w:t>搭建整合</w:t>
      </w:r>
      <w:r>
        <w:rPr>
          <w:rFonts w:ascii="Consolas" w:hAnsi="Consolas" w:cs="Consolas" w:hint="eastAsia"/>
          <w:highlight w:val="yellow"/>
        </w:rPr>
        <w:t>S</w:t>
      </w:r>
      <w:r>
        <w:rPr>
          <w:rFonts w:ascii="Consolas" w:hAnsi="Consolas" w:cs="Consolas"/>
          <w:highlight w:val="yellow"/>
        </w:rPr>
        <w:t>pring</w:t>
      </w:r>
      <w:r>
        <w:rPr>
          <w:rFonts w:ascii="Consolas" w:hAnsi="Consolas" w:cs="Consolas" w:hint="eastAsia"/>
        </w:rPr>
        <w:t>,</w:t>
      </w:r>
      <w:r>
        <w:rPr>
          <w:rFonts w:ascii="Consolas" w:hAnsi="Consolas" w:cs="Consolas" w:hint="eastAsia"/>
          <w:highlight w:val="yellow"/>
        </w:rPr>
        <w:t>SpringMVC</w:t>
      </w:r>
      <w:r>
        <w:rPr>
          <w:rFonts w:ascii="Consolas" w:hAnsi="Consolas" w:cs="Consolas" w:hint="eastAsia"/>
        </w:rPr>
        <w:t>,</w:t>
      </w:r>
      <w:r>
        <w:rPr>
          <w:rFonts w:ascii="Consolas" w:hAnsi="Consolas" w:cs="Consolas" w:hint="eastAsia"/>
          <w:highlight w:val="yellow"/>
        </w:rPr>
        <w:t>Spring Data Jpa</w:t>
      </w:r>
    </w:p>
    <w:p w14:paraId="12F1C1B7" w14:textId="77777777" w:rsidR="0093308C" w:rsidRDefault="00065BDC">
      <w:pPr>
        <w:rPr>
          <w:rFonts w:ascii="Consolas" w:hAnsi="Consolas" w:cs="Consolas"/>
        </w:rPr>
      </w:pPr>
      <w:r>
        <w:rPr>
          <w:rFonts w:ascii="Consolas" w:hAnsi="Consolas" w:cs="Consolas"/>
          <w:highlight w:val="yellow"/>
        </w:rPr>
        <w:t>DB</w:t>
      </w:r>
      <w:r>
        <w:rPr>
          <w:rFonts w:ascii="Consolas" w:hAnsi="Consolas" w:cs="Consolas" w:hint="eastAsia"/>
        </w:rPr>
        <w:t>选用：关系型</w:t>
      </w:r>
      <w:r>
        <w:rPr>
          <w:rFonts w:ascii="Consolas" w:hAnsi="Consolas" w:cs="Consolas"/>
        </w:rPr>
        <w:t>数据库</w:t>
      </w:r>
      <w:r>
        <w:rPr>
          <w:rFonts w:ascii="Consolas" w:hAnsi="Consolas" w:cs="Consolas"/>
          <w:highlight w:val="yellow"/>
        </w:rPr>
        <w:t>mysql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 w:hint="eastAsia"/>
        </w:rPr>
        <w:t>+</w:t>
      </w:r>
      <w:r>
        <w:rPr>
          <w:rFonts w:ascii="Consolas" w:hAnsi="Consolas" w:cs="Consolas"/>
        </w:rPr>
        <w:t xml:space="preserve"> </w:t>
      </w:r>
      <w:r>
        <w:rPr>
          <w:rFonts w:ascii="Consolas" w:hAnsi="Consolas" w:cs="Consolas" w:hint="eastAsia"/>
        </w:rPr>
        <w:t>时序</w:t>
      </w:r>
      <w:r>
        <w:rPr>
          <w:rFonts w:ascii="Consolas" w:hAnsi="Consolas" w:cs="Consolas"/>
        </w:rPr>
        <w:t>数据库</w:t>
      </w:r>
      <w:r>
        <w:rPr>
          <w:rFonts w:ascii="Consolas" w:hAnsi="Consolas" w:cs="Consolas"/>
          <w:highlight w:val="yellow"/>
        </w:rPr>
        <w:t>influxDB</w:t>
      </w:r>
      <w:r>
        <w:rPr>
          <w:rFonts w:ascii="Consolas" w:hAnsi="Consolas" w:cs="Consolas" w:hint="eastAsia"/>
        </w:rPr>
        <w:t>或</w:t>
      </w:r>
      <w:r>
        <w:rPr>
          <w:rFonts w:ascii="Consolas" w:hAnsi="Consolas" w:cs="Consolas" w:hint="eastAsia"/>
        </w:rPr>
        <w:t>N</w:t>
      </w:r>
      <w:r>
        <w:rPr>
          <w:rFonts w:ascii="Consolas" w:hAnsi="Consolas" w:cs="Consolas"/>
        </w:rPr>
        <w:t xml:space="preserve">osql </w:t>
      </w:r>
      <w:r>
        <w:rPr>
          <w:rFonts w:ascii="Consolas" w:hAnsi="Consolas" w:cs="Consolas"/>
          <w:highlight w:val="yellow"/>
        </w:rPr>
        <w:t>MongoDB</w:t>
      </w:r>
      <w:r w:rsidR="0093308C">
        <w:rPr>
          <w:rFonts w:ascii="Consolas" w:hAnsi="Consolas" w:cs="Consolas"/>
        </w:rPr>
        <w:t xml:space="preserve"> + </w:t>
      </w:r>
    </w:p>
    <w:p w14:paraId="5C9598BD" w14:textId="38BCD5CF" w:rsidR="000D77DC" w:rsidRDefault="0093308C" w:rsidP="0093308C">
      <w:pPr>
        <w:ind w:left="5" w:firstLine="420"/>
        <w:rPr>
          <w:rFonts w:ascii="Consolas" w:hAnsi="Consolas" w:cs="Consolas"/>
        </w:rPr>
      </w:pPr>
      <w:r>
        <w:rPr>
          <w:rFonts w:ascii="Consolas" w:hAnsi="Consolas" w:cs="Consolas" w:hint="eastAsia"/>
        </w:rPr>
        <w:t>内存型</w:t>
      </w:r>
      <w:r>
        <w:rPr>
          <w:rFonts w:ascii="Consolas" w:hAnsi="Consolas" w:cs="Consolas"/>
        </w:rPr>
        <w:t>数据库</w:t>
      </w:r>
      <w:r w:rsidRPr="0093308C">
        <w:rPr>
          <w:rFonts w:ascii="Consolas" w:hAnsi="Consolas" w:cs="Consolas" w:hint="eastAsia"/>
          <w:highlight w:val="yellow"/>
        </w:rPr>
        <w:t>redis</w:t>
      </w:r>
    </w:p>
    <w:p w14:paraId="72117282" w14:textId="77777777" w:rsidR="000D77DC" w:rsidRDefault="0054292B">
      <w:pPr>
        <w:pStyle w:val="2"/>
        <w:numPr>
          <w:ilvl w:val="1"/>
          <w:numId w:val="3"/>
        </w:numPr>
        <w:rPr>
          <w:rFonts w:ascii="Consolas" w:hAnsi="Consolas" w:cs="Consolas"/>
        </w:rPr>
      </w:pPr>
      <w:r>
        <w:rPr>
          <w:rFonts w:ascii="Consolas" w:hAnsi="Consolas" w:cs="Consolas" w:hint="eastAsia"/>
        </w:rPr>
        <w:lastRenderedPageBreak/>
        <w:t>流程</w:t>
      </w:r>
      <w:r w:rsidR="00E24873">
        <w:rPr>
          <w:rFonts w:ascii="Consolas" w:hAnsi="Consolas" w:cs="Consolas" w:hint="eastAsia"/>
        </w:rPr>
        <w:t>图</w:t>
      </w:r>
    </w:p>
    <w:p w14:paraId="2262DBFD" w14:textId="77777777" w:rsidR="0034080F" w:rsidRDefault="0034080F" w:rsidP="0034080F">
      <w:pPr>
        <w:pStyle w:val="3"/>
        <w:numPr>
          <w:ilvl w:val="2"/>
          <w:numId w:val="3"/>
        </w:numPr>
      </w:pPr>
      <w:r>
        <w:t>A</w:t>
      </w:r>
      <w:r>
        <w:rPr>
          <w:rFonts w:hint="eastAsia"/>
        </w:rPr>
        <w:t>pp</w:t>
      </w:r>
      <w:r w:rsidR="00917803">
        <w:t>验收报告</w:t>
      </w:r>
      <w:r w:rsidR="00917803">
        <w:rPr>
          <w:rFonts w:hint="eastAsia"/>
        </w:rPr>
        <w:t>上报</w:t>
      </w:r>
      <w:r>
        <w:t>流程</w:t>
      </w:r>
    </w:p>
    <w:p w14:paraId="459E4F01" w14:textId="77777777" w:rsidR="001712CB" w:rsidRDefault="003274DB" w:rsidP="001712CB">
      <w:r w:rsidRPr="003274DB">
        <w:object w:dxaOrig="8535" w:dyaOrig="8025" w14:anchorId="7D78F7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2.8pt;height:387.6pt" o:ole="">
            <v:imagedata r:id="rId27" o:title=""/>
          </v:shape>
          <o:OLEObject Type="Embed" ProgID="Visio.Drawing.11" ShapeID="_x0000_i1026" DrawAspect="Content" ObjectID="_1679207709" r:id="rId28"/>
        </w:object>
      </w:r>
    </w:p>
    <w:p w14:paraId="6549A7E3" w14:textId="77777777" w:rsidR="003274DB" w:rsidRPr="001712CB" w:rsidRDefault="00FA1916" w:rsidP="00FA1916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>3.</w:t>
      </w:r>
      <w:r w:rsidR="00C92CC9">
        <w:t>5.1</w:t>
      </w:r>
      <w:r>
        <w:rPr>
          <w:rFonts w:hint="eastAsia"/>
        </w:rPr>
        <w:t xml:space="preserve"> APP</w:t>
      </w:r>
      <w:r>
        <w:rPr>
          <w:rFonts w:hint="eastAsia"/>
        </w:rPr>
        <w:t>与</w:t>
      </w:r>
      <w:r>
        <w:t>服务程序交互流程</w:t>
      </w:r>
    </w:p>
    <w:p w14:paraId="55BA9717" w14:textId="77777777" w:rsidR="00160741" w:rsidRPr="00160741" w:rsidRDefault="00160741" w:rsidP="00160741">
      <w:pPr>
        <w:pStyle w:val="2"/>
        <w:numPr>
          <w:ilvl w:val="1"/>
          <w:numId w:val="3"/>
        </w:numPr>
      </w:pPr>
      <w:r>
        <w:rPr>
          <w:rFonts w:hint="eastAsia"/>
        </w:rPr>
        <w:lastRenderedPageBreak/>
        <w:t>接口</w:t>
      </w:r>
      <w:r>
        <w:t>设计</w:t>
      </w:r>
    </w:p>
    <w:p w14:paraId="72432F36" w14:textId="67D1199B" w:rsidR="000D77DC" w:rsidRDefault="00065BDC">
      <w:pPr>
        <w:pStyle w:val="3"/>
        <w:numPr>
          <w:ilvl w:val="2"/>
          <w:numId w:val="3"/>
        </w:numPr>
      </w:pPr>
      <w:r>
        <w:rPr>
          <w:rFonts w:hint="eastAsia"/>
        </w:rPr>
        <w:t>APP</w:t>
      </w:r>
      <w:r w:rsidR="005167AF">
        <w:t xml:space="preserve"> </w:t>
      </w:r>
      <w:r>
        <w:rPr>
          <w:rFonts w:hint="eastAsia"/>
        </w:rPr>
        <w:t>交互</w:t>
      </w:r>
      <w:r>
        <w:t>接口协议</w:t>
      </w:r>
    </w:p>
    <w:p w14:paraId="16770D00" w14:textId="77777777" w:rsidR="00724564" w:rsidRPr="00724564" w:rsidRDefault="00724564" w:rsidP="00724564">
      <w:pPr>
        <w:pStyle w:val="ac"/>
        <w:keepNext/>
        <w:keepLines/>
        <w:numPr>
          <w:ilvl w:val="0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703A7F81" w14:textId="77777777" w:rsidR="00724564" w:rsidRPr="00724564" w:rsidRDefault="00724564" w:rsidP="00724564">
      <w:pPr>
        <w:pStyle w:val="ac"/>
        <w:keepNext/>
        <w:keepLines/>
        <w:numPr>
          <w:ilvl w:val="0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0F3A7526" w14:textId="77777777" w:rsidR="00724564" w:rsidRPr="00724564" w:rsidRDefault="00724564" w:rsidP="00724564">
      <w:pPr>
        <w:pStyle w:val="ac"/>
        <w:keepNext/>
        <w:keepLines/>
        <w:numPr>
          <w:ilvl w:val="0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50ACDAE4" w14:textId="77777777" w:rsidR="00724564" w:rsidRPr="00724564" w:rsidRDefault="00724564" w:rsidP="00724564">
      <w:pPr>
        <w:pStyle w:val="ac"/>
        <w:keepNext/>
        <w:keepLines/>
        <w:numPr>
          <w:ilvl w:val="1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12563D7D" w14:textId="77777777" w:rsidR="00724564" w:rsidRPr="00724564" w:rsidRDefault="00724564" w:rsidP="00724564">
      <w:pPr>
        <w:pStyle w:val="ac"/>
        <w:keepNext/>
        <w:keepLines/>
        <w:numPr>
          <w:ilvl w:val="1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1181A407" w14:textId="77777777" w:rsidR="00724564" w:rsidRPr="00724564" w:rsidRDefault="00724564" w:rsidP="00724564">
      <w:pPr>
        <w:pStyle w:val="ac"/>
        <w:keepNext/>
        <w:keepLines/>
        <w:numPr>
          <w:ilvl w:val="1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357E5C30" w14:textId="77777777" w:rsidR="00724564" w:rsidRPr="00724564" w:rsidRDefault="00724564" w:rsidP="00724564">
      <w:pPr>
        <w:pStyle w:val="ac"/>
        <w:keepNext/>
        <w:keepLines/>
        <w:numPr>
          <w:ilvl w:val="1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4BA36764" w14:textId="77777777" w:rsidR="00724564" w:rsidRPr="00724564" w:rsidRDefault="00724564" w:rsidP="00724564">
      <w:pPr>
        <w:pStyle w:val="ac"/>
        <w:keepNext/>
        <w:keepLines/>
        <w:numPr>
          <w:ilvl w:val="1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56C24BE1" w14:textId="77777777" w:rsidR="00724564" w:rsidRPr="00724564" w:rsidRDefault="00724564" w:rsidP="00724564">
      <w:pPr>
        <w:pStyle w:val="ac"/>
        <w:keepNext/>
        <w:keepLines/>
        <w:numPr>
          <w:ilvl w:val="1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76E5EDCC" w14:textId="77777777" w:rsidR="00724564" w:rsidRPr="00724564" w:rsidRDefault="00724564" w:rsidP="00724564">
      <w:pPr>
        <w:pStyle w:val="ac"/>
        <w:keepNext/>
        <w:keepLines/>
        <w:numPr>
          <w:ilvl w:val="2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6DE09CFF" w14:textId="77777777" w:rsidR="000D77DC" w:rsidRDefault="00065BDC" w:rsidP="00724564">
      <w:pPr>
        <w:pStyle w:val="4"/>
        <w:numPr>
          <w:ilvl w:val="3"/>
          <w:numId w:val="10"/>
        </w:numPr>
        <w:ind w:firstLineChars="0"/>
      </w:pPr>
      <w:r>
        <w:rPr>
          <w:rFonts w:hint="eastAsia"/>
        </w:rPr>
        <w:t>登录</w:t>
      </w:r>
      <w:r>
        <w:t>鉴权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1129"/>
        <w:gridCol w:w="7230"/>
      </w:tblGrid>
      <w:tr w:rsidR="000D77DC" w14:paraId="7E6A1D4D" w14:textId="77777777">
        <w:trPr>
          <w:trHeight w:val="388"/>
        </w:trPr>
        <w:tc>
          <w:tcPr>
            <w:tcW w:w="1129" w:type="dxa"/>
          </w:tcPr>
          <w:p w14:paraId="5CF3E66F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创建时间</w:t>
            </w:r>
          </w:p>
        </w:tc>
        <w:tc>
          <w:tcPr>
            <w:tcW w:w="7230" w:type="dxa"/>
          </w:tcPr>
          <w:p w14:paraId="13DC1DA6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2020-1-14 11:36:33</w:t>
            </w:r>
          </w:p>
        </w:tc>
      </w:tr>
      <w:tr w:rsidR="000D77DC" w14:paraId="64AD1CCB" w14:textId="77777777">
        <w:tc>
          <w:tcPr>
            <w:tcW w:w="1129" w:type="dxa"/>
          </w:tcPr>
          <w:p w14:paraId="47F3156C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简介</w:t>
            </w:r>
          </w:p>
        </w:tc>
        <w:tc>
          <w:tcPr>
            <w:tcW w:w="7230" w:type="dxa"/>
          </w:tcPr>
          <w:p w14:paraId="5389B337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登录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，返回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token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、用户信息及权限列表</w:t>
            </w:r>
          </w:p>
        </w:tc>
      </w:tr>
      <w:tr w:rsidR="000D77DC" w14:paraId="3EDD0333" w14:textId="77777777">
        <w:tc>
          <w:tcPr>
            <w:tcW w:w="1129" w:type="dxa"/>
          </w:tcPr>
          <w:p w14:paraId="60369373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详情</w:t>
            </w:r>
          </w:p>
        </w:tc>
        <w:tc>
          <w:tcPr>
            <w:tcW w:w="7230" w:type="dxa"/>
          </w:tcPr>
          <w:p w14:paraId="28C39EB6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方式及地址：</w:t>
            </w:r>
          </w:p>
          <w:p w14:paraId="73AC7039" w14:textId="0DDFA199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POST /api/sys/login/</w:t>
            </w:r>
            <w:r w:rsidR="00F220FB" w:rsidRPr="00F220FB">
              <w:rPr>
                <w:rFonts w:ascii="Consolas" w:eastAsia="宋体" w:hAnsi="Consolas" w:cs="Consolas"/>
                <w:kern w:val="0"/>
                <w:sz w:val="15"/>
                <w:szCs w:val="15"/>
              </w:rPr>
              <w:t>loginCourtsApp</w:t>
            </w:r>
          </w:p>
          <w:p w14:paraId="395A3F2E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参数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0B4A8062" w14:textId="77777777">
              <w:tc>
                <w:tcPr>
                  <w:tcW w:w="1843" w:type="dxa"/>
                </w:tcPr>
                <w:p w14:paraId="5636A6F2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09AF6696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28FF45B6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必填</w:t>
                  </w:r>
                </w:p>
              </w:tc>
              <w:tc>
                <w:tcPr>
                  <w:tcW w:w="3289" w:type="dxa"/>
                </w:tcPr>
                <w:p w14:paraId="642219F4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4C5770C1" w14:textId="77777777">
              <w:tc>
                <w:tcPr>
                  <w:tcW w:w="1843" w:type="dxa"/>
                </w:tcPr>
                <w:p w14:paraId="442BE1CE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bCs/>
                      <w:color w:val="000000"/>
                      <w:kern w:val="0"/>
                      <w:sz w:val="15"/>
                      <w:szCs w:val="15"/>
                      <w:shd w:val="clear" w:color="auto" w:fill="EBF3F9"/>
                    </w:rPr>
                    <w:t>username</w:t>
                  </w:r>
                </w:p>
              </w:tc>
              <w:tc>
                <w:tcPr>
                  <w:tcW w:w="992" w:type="dxa"/>
                </w:tcPr>
                <w:p w14:paraId="62826A22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402E937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55DAF78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用户名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(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BASE64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编码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)</w:t>
                  </w:r>
                </w:p>
              </w:tc>
            </w:tr>
            <w:tr w:rsidR="000D77DC" w14:paraId="29A3815C" w14:textId="77777777">
              <w:tc>
                <w:tcPr>
                  <w:tcW w:w="1843" w:type="dxa"/>
                </w:tcPr>
                <w:p w14:paraId="518D6D1C" w14:textId="77777777" w:rsidR="000D77DC" w:rsidRDefault="00065BDC">
                  <w:pPr>
                    <w:rPr>
                      <w:rFonts w:ascii="Consolas" w:eastAsia="宋体" w:hAnsi="Consolas" w:cs="Consolas"/>
                      <w:b/>
                      <w:bCs/>
                      <w:color w:val="000000"/>
                      <w:kern w:val="0"/>
                      <w:sz w:val="15"/>
                      <w:szCs w:val="15"/>
                      <w:shd w:val="clear" w:color="auto" w:fill="EBF3F9"/>
                    </w:rPr>
                  </w:pPr>
                  <w:r>
                    <w:rPr>
                      <w:rFonts w:ascii="Consolas" w:eastAsia="宋体" w:hAnsi="Consolas" w:cs="Consolas"/>
                      <w:b/>
                      <w:bCs/>
                      <w:color w:val="000000"/>
                      <w:kern w:val="0"/>
                      <w:sz w:val="15"/>
                      <w:szCs w:val="15"/>
                      <w:shd w:val="clear" w:color="auto" w:fill="EBF3F9"/>
                    </w:rPr>
                    <w:t>password</w:t>
                  </w:r>
                </w:p>
              </w:tc>
              <w:tc>
                <w:tcPr>
                  <w:tcW w:w="992" w:type="dxa"/>
                </w:tcPr>
                <w:p w14:paraId="399FB293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3E927E5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15063171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Style w:val="value"/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密码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(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BASE64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编码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)</w:t>
                  </w:r>
                </w:p>
              </w:tc>
            </w:tr>
          </w:tbl>
          <w:p w14:paraId="00A680F0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返回正确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JSON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示例：</w:t>
            </w:r>
          </w:p>
          <w:p w14:paraId="0EAD3ADA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26B77180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code": 200,</w:t>
            </w:r>
          </w:p>
          <w:p w14:paraId="6689F23C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messag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登录成功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,</w:t>
            </w:r>
          </w:p>
          <w:p w14:paraId="551EC8DE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data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: {</w:t>
            </w:r>
          </w:p>
          <w:p w14:paraId="190CBF5F" w14:textId="09212159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"token": "---", // </w:t>
            </w:r>
            <w:r w:rsidR="00217D25"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暂不</w:t>
            </w:r>
            <w:r w:rsidR="00217D25"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提供，先尝试使用</w:t>
            </w:r>
            <w:r w:rsidR="00217D25"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C</w:t>
            </w:r>
            <w:r w:rsidR="00217D25"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ookie</w:t>
            </w:r>
            <w:r w:rsidR="00217D25"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的方案</w:t>
            </w:r>
          </w:p>
          <w:p w14:paraId="0A3400C8" w14:textId="411332FF" w:rsidR="000D77DC" w:rsidRDefault="00065BDC" w:rsidP="00AE25C8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user": {}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,</w:t>
            </w:r>
          </w:p>
          <w:p w14:paraId="1FD48094" w14:textId="4391065E" w:rsidR="0046618E" w:rsidRDefault="0046618E">
            <w:pPr>
              <w:ind w:firstLineChars="400" w:firstLine="6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“roles</w:t>
            </w:r>
            <w:proofErr w:type="gramStart"/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” :</w:t>
            </w:r>
            <w:proofErr w:type="gramEnd"/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{}</w:t>
            </w:r>
          </w:p>
          <w:p w14:paraId="03B68C23" w14:textId="77777777" w:rsidR="0046618E" w:rsidRDefault="00065BDC">
            <w:pPr>
              <w:ind w:firstLineChars="400" w:firstLine="6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permissions</w:t>
            </w:r>
            <w:proofErr w:type="gramStart"/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:</w:t>
            </w:r>
            <w:r w:rsidR="0046618E"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  <w:proofErr w:type="gramEnd"/>
          </w:p>
          <w:p w14:paraId="3F0F75A5" w14:textId="75DBCAE6" w:rsidR="0046618E" w:rsidRDefault="0046618E">
            <w:pPr>
              <w:ind w:firstLineChars="400" w:firstLine="6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path: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[],   // 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菜单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路径</w:t>
            </w:r>
          </w:p>
          <w:p w14:paraId="2D8D01E1" w14:textId="03A9B013" w:rsidR="0046618E" w:rsidRDefault="0046618E" w:rsidP="0046618E">
            <w:pPr>
              <w:ind w:firstLineChars="600" w:firstLine="9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function:[],   // 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功能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标识符</w:t>
            </w:r>
          </w:p>
          <w:p w14:paraId="7C40CC66" w14:textId="75C3D4B0" w:rsidR="0046618E" w:rsidRDefault="0046618E" w:rsidP="0046618E">
            <w:pPr>
              <w:ind w:firstLineChars="600" w:firstLine="9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 w:rsidRPr="0046618E"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menus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:[]    // 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菜单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标识符</w:t>
            </w:r>
          </w:p>
          <w:p w14:paraId="37F6AE9E" w14:textId="2EEB7DE0" w:rsidR="000D77DC" w:rsidRDefault="0046618E" w:rsidP="006702EF">
            <w:pPr>
              <w:ind w:firstLineChars="400" w:firstLine="6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  <w:r w:rsidR="00065BDC"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</w:t>
            </w:r>
          </w:p>
          <w:p w14:paraId="0D95ABC8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</w:p>
          <w:p w14:paraId="41EBDCF7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</w:p>
          <w:p w14:paraId="1088CA3F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lastRenderedPageBreak/>
              <w:t>返回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错误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JSON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示例：</w:t>
            </w:r>
          </w:p>
          <w:p w14:paraId="6AC3968B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6C735385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"code": 203,</w:t>
            </w:r>
          </w:p>
          <w:p w14:paraId="1F580D47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"messag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用户名或密码错误，登录失败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</w:p>
          <w:p w14:paraId="10022F4B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</w:p>
        </w:tc>
      </w:tr>
      <w:tr w:rsidR="0046618E" w14:paraId="722706C4" w14:textId="77777777">
        <w:tc>
          <w:tcPr>
            <w:tcW w:w="1129" w:type="dxa"/>
          </w:tcPr>
          <w:p w14:paraId="079C4BC0" w14:textId="5CEE578B" w:rsidR="0046618E" w:rsidRDefault="0046618E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</w:p>
        </w:tc>
        <w:tc>
          <w:tcPr>
            <w:tcW w:w="7230" w:type="dxa"/>
          </w:tcPr>
          <w:p w14:paraId="6CB5942E" w14:textId="1AED2300" w:rsidR="0098181E" w:rsidRDefault="0098181E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需要向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服务器提供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O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rigin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，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在客户端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发起的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H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ttp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头中可以找到</w:t>
            </w:r>
            <w:r w:rsidR="0086205B"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，配置后</w:t>
            </w:r>
            <w:r w:rsidR="0086205B">
              <w:rPr>
                <w:rFonts w:ascii="Consolas" w:eastAsia="宋体" w:hAnsi="Consolas" w:cs="Consolas"/>
                <w:kern w:val="0"/>
                <w:sz w:val="15"/>
                <w:szCs w:val="15"/>
              </w:rPr>
              <w:t>服务器仅允许</w:t>
            </w:r>
            <w:r w:rsidR="0086205B"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指定</w:t>
            </w:r>
            <w:r w:rsidR="0086205B">
              <w:rPr>
                <w:rFonts w:ascii="Consolas" w:eastAsia="宋体" w:hAnsi="Consolas" w:cs="Consolas"/>
                <w:kern w:val="0"/>
                <w:sz w:val="15"/>
                <w:szCs w:val="15"/>
              </w:rPr>
              <w:t>的跨域，并会提供</w:t>
            </w:r>
            <w:r w:rsidR="0086205B"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C</w:t>
            </w:r>
            <w:r w:rsidR="0086205B">
              <w:rPr>
                <w:rFonts w:ascii="Consolas" w:eastAsia="宋体" w:hAnsi="Consolas" w:cs="Consolas"/>
                <w:kern w:val="0"/>
                <w:sz w:val="15"/>
                <w:szCs w:val="15"/>
              </w:rPr>
              <w:t>ookie</w:t>
            </w:r>
            <w:r w:rsidR="0086205B"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用于</w:t>
            </w:r>
            <w:r w:rsidR="0086205B">
              <w:rPr>
                <w:rFonts w:ascii="Consolas" w:eastAsia="宋体" w:hAnsi="Consolas" w:cs="Consolas"/>
                <w:kern w:val="0"/>
                <w:sz w:val="15"/>
                <w:szCs w:val="15"/>
              </w:rPr>
              <w:t>维护</w:t>
            </w:r>
            <w:r w:rsidR="0086205B"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S</w:t>
            </w:r>
            <w:r w:rsidR="0086205B">
              <w:rPr>
                <w:rFonts w:ascii="Consolas" w:eastAsia="宋体" w:hAnsi="Consolas" w:cs="Consolas"/>
                <w:kern w:val="0"/>
                <w:sz w:val="15"/>
                <w:szCs w:val="15"/>
              </w:rPr>
              <w:t>ession</w:t>
            </w:r>
            <w:proofErr w:type="gramStart"/>
            <w:r w:rsidR="0086205B">
              <w:rPr>
                <w:rFonts w:ascii="Consolas" w:eastAsia="宋体" w:hAnsi="Consolas" w:cs="Consolas"/>
                <w:kern w:val="0"/>
                <w:sz w:val="15"/>
                <w:szCs w:val="15"/>
              </w:rPr>
              <w:t>域</w:t>
            </w:r>
            <w:r w:rsidR="001D0AE2"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来</w:t>
            </w:r>
            <w:r w:rsidR="001D0AE2">
              <w:rPr>
                <w:rFonts w:ascii="Consolas" w:eastAsia="宋体" w:hAnsi="Consolas" w:cs="Consolas"/>
                <w:kern w:val="0"/>
                <w:sz w:val="15"/>
                <w:szCs w:val="15"/>
              </w:rPr>
              <w:t>控制</w:t>
            </w:r>
            <w:proofErr w:type="gramEnd"/>
            <w:r w:rsidR="001D0AE2">
              <w:rPr>
                <w:rFonts w:ascii="Consolas" w:eastAsia="宋体" w:hAnsi="Consolas" w:cs="Consolas"/>
                <w:kern w:val="0"/>
                <w:sz w:val="15"/>
                <w:szCs w:val="15"/>
              </w:rPr>
              <w:t>登录信息，</w:t>
            </w:r>
            <w:r w:rsidR="00961E7D"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不</w:t>
            </w:r>
            <w:proofErr w:type="gramStart"/>
            <w:r w:rsidR="00961E7D"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了解</w:t>
            </w:r>
            <w:r w:rsidR="00961E7D">
              <w:rPr>
                <w:rFonts w:ascii="Consolas" w:eastAsia="宋体" w:hAnsi="Consolas" w:cs="Consolas"/>
                <w:kern w:val="0"/>
                <w:sz w:val="15"/>
                <w:szCs w:val="15"/>
              </w:rPr>
              <w:t>安卓的</w:t>
            </w:r>
            <w:proofErr w:type="gramEnd"/>
            <w:r w:rsidR="00961E7D">
              <w:rPr>
                <w:rFonts w:ascii="Consolas" w:eastAsia="宋体" w:hAnsi="Consolas" w:cs="Consolas"/>
                <w:kern w:val="0"/>
                <w:sz w:val="15"/>
                <w:szCs w:val="15"/>
              </w:rPr>
              <w:t>具体处理方式</w:t>
            </w:r>
            <w:r w:rsidR="007D3F76"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，</w:t>
            </w:r>
            <w:r w:rsidR="007D3F76">
              <w:rPr>
                <w:rFonts w:ascii="Consolas" w:eastAsia="宋体" w:hAnsi="Consolas" w:cs="Consolas"/>
                <w:kern w:val="0"/>
                <w:sz w:val="15"/>
                <w:szCs w:val="15"/>
              </w:rPr>
              <w:t>欢迎讨论</w:t>
            </w:r>
          </w:p>
          <w:p w14:paraId="1212B143" w14:textId="34665B7A" w:rsidR="005971C7" w:rsidRDefault="005971C7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noProof/>
              </w:rPr>
              <w:drawing>
                <wp:inline distT="0" distB="0" distL="0" distR="0" wp14:anchorId="1E716BDC" wp14:editId="4845B112">
                  <wp:extent cx="1834664" cy="1141679"/>
                  <wp:effectExtent l="0" t="0" r="0" b="1905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4597" cy="11603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7660F6">
              <w:rPr>
                <w:noProof/>
              </w:rPr>
              <w:drawing>
                <wp:inline distT="0" distB="0" distL="0" distR="0" wp14:anchorId="55D037D4" wp14:editId="7F9DEC6C">
                  <wp:extent cx="2590649" cy="1135839"/>
                  <wp:effectExtent l="0" t="0" r="635" b="7620"/>
                  <wp:docPr id="29" name="图片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0"/>
                          <a:srcRect l="8169"/>
                          <a:stretch/>
                        </pic:blipFill>
                        <pic:spPr bwMode="auto">
                          <a:xfrm>
                            <a:off x="0" y="0"/>
                            <a:ext cx="2671116" cy="117111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FD082C9" w14:textId="100BD445" w:rsidR="000D77DC" w:rsidRDefault="00065BDC">
      <w:pPr>
        <w:pStyle w:val="4"/>
        <w:numPr>
          <w:ilvl w:val="3"/>
          <w:numId w:val="10"/>
        </w:numPr>
        <w:ind w:firstLineChars="0"/>
      </w:pPr>
      <w:r>
        <w:rPr>
          <w:rFonts w:hint="eastAsia"/>
        </w:rPr>
        <w:t>获取</w:t>
      </w:r>
      <w:r>
        <w:t>全部组织架构关系</w:t>
      </w:r>
      <w:r w:rsidR="007B2701">
        <w:rPr>
          <w:rFonts w:hint="eastAsia"/>
        </w:rPr>
        <w:t xml:space="preserve"> 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1129"/>
        <w:gridCol w:w="7230"/>
      </w:tblGrid>
      <w:tr w:rsidR="000D77DC" w14:paraId="5C7DE426" w14:textId="77777777">
        <w:trPr>
          <w:trHeight w:val="388"/>
        </w:trPr>
        <w:tc>
          <w:tcPr>
            <w:tcW w:w="1129" w:type="dxa"/>
          </w:tcPr>
          <w:p w14:paraId="3D3628E5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创建时间</w:t>
            </w:r>
          </w:p>
        </w:tc>
        <w:tc>
          <w:tcPr>
            <w:tcW w:w="7230" w:type="dxa"/>
          </w:tcPr>
          <w:p w14:paraId="61CBA4CB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2020-1-14 13:23:55</w:t>
            </w:r>
          </w:p>
        </w:tc>
      </w:tr>
      <w:tr w:rsidR="000D77DC" w14:paraId="2649D81F" w14:textId="77777777">
        <w:tc>
          <w:tcPr>
            <w:tcW w:w="1129" w:type="dxa"/>
          </w:tcPr>
          <w:p w14:paraId="64A66EED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简介</w:t>
            </w:r>
          </w:p>
        </w:tc>
        <w:tc>
          <w:tcPr>
            <w:tcW w:w="7230" w:type="dxa"/>
          </w:tcPr>
          <w:p w14:paraId="5FFA743B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用于选定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组织架构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下拉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列表数据源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，不限层级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的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递归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结构</w:t>
            </w:r>
          </w:p>
        </w:tc>
      </w:tr>
      <w:tr w:rsidR="000D77DC" w14:paraId="59C29306" w14:textId="77777777">
        <w:tc>
          <w:tcPr>
            <w:tcW w:w="1129" w:type="dxa"/>
          </w:tcPr>
          <w:p w14:paraId="79F4EB2F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详情</w:t>
            </w:r>
          </w:p>
        </w:tc>
        <w:tc>
          <w:tcPr>
            <w:tcW w:w="7230" w:type="dxa"/>
          </w:tcPr>
          <w:p w14:paraId="43EF66AE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方式及地址：</w:t>
            </w:r>
          </w:p>
          <w:p w14:paraId="5242FDBF" w14:textId="5B281362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GET /api/archive/</w:t>
            </w:r>
            <w:r w:rsidR="00814CB8" w:rsidRPr="00814CB8">
              <w:rPr>
                <w:rFonts w:ascii="Consolas" w:eastAsia="宋体" w:hAnsi="Consolas" w:cs="Consolas"/>
                <w:kern w:val="0"/>
                <w:sz w:val="15"/>
                <w:szCs w:val="15"/>
              </w:rPr>
              <w:t>node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/</w:t>
            </w:r>
            <w:r w:rsidR="0037426A" w:rsidRPr="0037426A">
              <w:rPr>
                <w:rFonts w:ascii="Consolas" w:eastAsia="宋体" w:hAnsi="Consolas" w:cs="Consolas"/>
                <w:kern w:val="0"/>
                <w:sz w:val="15"/>
                <w:szCs w:val="15"/>
              </w:rPr>
              <w:t>getTreeByProvince</w:t>
            </w:r>
          </w:p>
          <w:p w14:paraId="6F0D6EBC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参数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2A96DC2C" w14:textId="77777777">
              <w:tc>
                <w:tcPr>
                  <w:tcW w:w="1843" w:type="dxa"/>
                </w:tcPr>
                <w:p w14:paraId="715E2724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4410923B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4AC6A88A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必填</w:t>
                  </w:r>
                </w:p>
              </w:tc>
              <w:tc>
                <w:tcPr>
                  <w:tcW w:w="3289" w:type="dxa"/>
                </w:tcPr>
                <w:p w14:paraId="423C9E6F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49FFAF43" w14:textId="77777777">
              <w:tc>
                <w:tcPr>
                  <w:tcW w:w="1843" w:type="dxa"/>
                </w:tcPr>
                <w:p w14:paraId="7889414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province</w:t>
                  </w:r>
                </w:p>
              </w:tc>
              <w:tc>
                <w:tcPr>
                  <w:tcW w:w="992" w:type="dxa"/>
                </w:tcPr>
                <w:p w14:paraId="449A0A99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6495664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</w:tcPr>
                <w:p w14:paraId="52816B5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proofErr w:type="gramStart"/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传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省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或</w:t>
                  </w:r>
                  <w:proofErr w:type="gramEnd"/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直辖市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的名字，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如</w:t>
                  </w: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"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广东省</w:t>
                  </w: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"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，</w:t>
                  </w: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不传则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返回</w:t>
                  </w: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全部</w:t>
                  </w:r>
                </w:p>
              </w:tc>
            </w:tr>
          </w:tbl>
          <w:p w14:paraId="70F38231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返回正确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JSON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示例：</w:t>
            </w:r>
          </w:p>
          <w:p w14:paraId="48D67E5F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67BAE3FE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"code": 200,</w:t>
            </w:r>
          </w:p>
          <w:p w14:paraId="07C96D2E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"data": [{</w:t>
            </w:r>
          </w:p>
          <w:p w14:paraId="556E3262" w14:textId="61007F89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"</w:t>
            </w:r>
            <w:r w:rsidR="00814CB8">
              <w:t xml:space="preserve"> </w:t>
            </w:r>
            <w:r w:rsidR="00814CB8" w:rsidRPr="00814CB8"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value 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: "",</w:t>
            </w:r>
          </w:p>
          <w:p w14:paraId="7F8FCE09" w14:textId="3D69C3B0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"</w:t>
            </w:r>
            <w:r w:rsidR="00814CB8">
              <w:t xml:space="preserve"> </w:t>
            </w:r>
            <w:r w:rsidR="00814CB8" w:rsidRPr="00814CB8"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label 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: "",</w:t>
            </w:r>
          </w:p>
          <w:p w14:paraId="4AE039D0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"children</w:t>
            </w:r>
            <w:proofErr w:type="gramStart"/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:[</w:t>
            </w:r>
            <w:proofErr w:type="gramEnd"/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1716B4DC" w14:textId="742A53B6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lastRenderedPageBreak/>
              <w:t xml:space="preserve">            "</w:t>
            </w:r>
            <w:r w:rsidR="00814CB8" w:rsidRPr="00814CB8"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value 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:"",</w:t>
            </w:r>
          </w:p>
          <w:p w14:paraId="5D251CA9" w14:textId="6AC76B2D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    "</w:t>
            </w:r>
            <w:r w:rsidR="00814CB8" w:rsidRPr="00814CB8"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label 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:""</w:t>
            </w:r>
          </w:p>
          <w:p w14:paraId="73C956D5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}]</w:t>
            </w:r>
          </w:p>
          <w:p w14:paraId="0E15289C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}]</w:t>
            </w:r>
          </w:p>
          <w:p w14:paraId="5CC3ACA1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}    </w:t>
            </w:r>
          </w:p>
        </w:tc>
      </w:tr>
    </w:tbl>
    <w:p w14:paraId="188F34A9" w14:textId="77777777" w:rsidR="000D77DC" w:rsidRDefault="00065BDC">
      <w:pPr>
        <w:pStyle w:val="4"/>
        <w:numPr>
          <w:ilvl w:val="3"/>
          <w:numId w:val="10"/>
        </w:numPr>
        <w:ind w:firstLineChars="0"/>
      </w:pPr>
      <w:r>
        <w:rPr>
          <w:rFonts w:hint="eastAsia"/>
        </w:rPr>
        <w:lastRenderedPageBreak/>
        <w:t>获取</w:t>
      </w:r>
      <w:r>
        <w:t>组织架构下的</w:t>
      </w:r>
      <w:r>
        <w:rPr>
          <w:rFonts w:hint="eastAsia"/>
        </w:rPr>
        <w:t>台区和</w:t>
      </w:r>
      <w:r>
        <w:t>集中器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1129"/>
        <w:gridCol w:w="7230"/>
      </w:tblGrid>
      <w:tr w:rsidR="000D77DC" w14:paraId="64D4EB99" w14:textId="77777777">
        <w:trPr>
          <w:trHeight w:val="388"/>
        </w:trPr>
        <w:tc>
          <w:tcPr>
            <w:tcW w:w="1129" w:type="dxa"/>
          </w:tcPr>
          <w:p w14:paraId="48E3E4F3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创建时间</w:t>
            </w:r>
          </w:p>
        </w:tc>
        <w:tc>
          <w:tcPr>
            <w:tcW w:w="7230" w:type="dxa"/>
          </w:tcPr>
          <w:p w14:paraId="69D328E6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2020-1-14 11:36:33</w:t>
            </w:r>
          </w:p>
        </w:tc>
      </w:tr>
      <w:tr w:rsidR="000D77DC" w14:paraId="23DB83D9" w14:textId="77777777">
        <w:tc>
          <w:tcPr>
            <w:tcW w:w="1129" w:type="dxa"/>
          </w:tcPr>
          <w:p w14:paraId="575F49F0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简介</w:t>
            </w:r>
          </w:p>
        </w:tc>
        <w:tc>
          <w:tcPr>
            <w:tcW w:w="7230" w:type="dxa"/>
          </w:tcPr>
          <w:p w14:paraId="7DA4519A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获取组织架构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下的台区和集中器信息，</w:t>
            </w:r>
            <w:proofErr w:type="gramStart"/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供下拉</w:t>
            </w:r>
            <w:proofErr w:type="gramEnd"/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列表选择</w:t>
            </w:r>
          </w:p>
        </w:tc>
      </w:tr>
      <w:tr w:rsidR="000D77DC" w14:paraId="113FB069" w14:textId="77777777">
        <w:tc>
          <w:tcPr>
            <w:tcW w:w="1129" w:type="dxa"/>
          </w:tcPr>
          <w:p w14:paraId="375DDBE6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详情</w:t>
            </w:r>
          </w:p>
        </w:tc>
        <w:tc>
          <w:tcPr>
            <w:tcW w:w="7230" w:type="dxa"/>
          </w:tcPr>
          <w:p w14:paraId="26C9C5A5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方式及地址：</w:t>
            </w:r>
          </w:p>
          <w:p w14:paraId="25B02289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GET /api/archive/courts/getCourtsAndConcentratorByOrganization</w:t>
            </w:r>
          </w:p>
          <w:p w14:paraId="7129A235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参数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0AB4AB17" w14:textId="77777777">
              <w:tc>
                <w:tcPr>
                  <w:tcW w:w="1843" w:type="dxa"/>
                </w:tcPr>
                <w:p w14:paraId="6540AD2F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7D40CD7F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3A1870C8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必填</w:t>
                  </w:r>
                </w:p>
              </w:tc>
              <w:tc>
                <w:tcPr>
                  <w:tcW w:w="3289" w:type="dxa"/>
                </w:tcPr>
                <w:p w14:paraId="56AB7502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71FDDAD8" w14:textId="77777777">
              <w:tc>
                <w:tcPr>
                  <w:tcW w:w="1843" w:type="dxa"/>
                </w:tcPr>
                <w:p w14:paraId="5014514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organizationId</w:t>
                  </w:r>
                </w:p>
              </w:tc>
              <w:tc>
                <w:tcPr>
                  <w:tcW w:w="992" w:type="dxa"/>
                </w:tcPr>
                <w:p w14:paraId="367E9B9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322382F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1763FD6C" w14:textId="125DAD4D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组织架构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，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从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3.6.1.2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获取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全部组织架构关系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返回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结果中</w:t>
                  </w:r>
                  <w:r w:rsidR="00D0659C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value</w:t>
                  </w:r>
                  <w:r w:rsidR="00D0659C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字段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取</w:t>
                  </w:r>
                </w:p>
              </w:tc>
            </w:tr>
          </w:tbl>
          <w:p w14:paraId="32C17CAB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返回正确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JSON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示例：</w:t>
            </w:r>
          </w:p>
          <w:p w14:paraId="43D86AB0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6081AF1D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"code": 200,</w:t>
            </w:r>
          </w:p>
          <w:p w14:paraId="6A27C8D2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"data": [{</w:t>
            </w:r>
          </w:p>
          <w:p w14:paraId="134FFF9A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"courtsId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台区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ID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,</w:t>
            </w:r>
          </w:p>
          <w:p w14:paraId="7F0D6C37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"courtsNam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台区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名称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,</w:t>
            </w:r>
          </w:p>
          <w:p w14:paraId="40FD7FCD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"courtsCod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台区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编码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,</w:t>
            </w:r>
          </w:p>
          <w:p w14:paraId="581CC532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"concentrators": [{</w:t>
            </w:r>
          </w:p>
          <w:p w14:paraId="62C5F451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    "concentratorId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集中器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ID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,</w:t>
            </w:r>
          </w:p>
          <w:p w14:paraId="5F3AA981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    "address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集中器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逻辑地址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,</w:t>
            </w:r>
          </w:p>
          <w:p w14:paraId="6885B126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    "assetsCod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集中器资产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编码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</w:p>
          <w:p w14:paraId="6BE9DF3C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    }]</w:t>
            </w:r>
          </w:p>
          <w:p w14:paraId="0625F83D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}]</w:t>
            </w:r>
          </w:p>
          <w:p w14:paraId="79B0DDF3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lastRenderedPageBreak/>
              <w:t>}</w:t>
            </w:r>
          </w:p>
        </w:tc>
      </w:tr>
    </w:tbl>
    <w:p w14:paraId="535F6CCF" w14:textId="77777777" w:rsidR="000D77DC" w:rsidRDefault="00065BDC">
      <w:pPr>
        <w:pStyle w:val="4"/>
        <w:numPr>
          <w:ilvl w:val="3"/>
          <w:numId w:val="10"/>
        </w:numPr>
        <w:ind w:firstLineChars="0"/>
      </w:pPr>
      <w:r>
        <w:rPr>
          <w:rFonts w:hint="eastAsia"/>
        </w:rPr>
        <w:lastRenderedPageBreak/>
        <w:t>上报</w:t>
      </w:r>
      <w:r>
        <w:t>验收基本信息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1129"/>
        <w:gridCol w:w="7230"/>
      </w:tblGrid>
      <w:tr w:rsidR="000D77DC" w14:paraId="02427566" w14:textId="77777777">
        <w:trPr>
          <w:trHeight w:val="388"/>
        </w:trPr>
        <w:tc>
          <w:tcPr>
            <w:tcW w:w="1129" w:type="dxa"/>
          </w:tcPr>
          <w:p w14:paraId="0EDE11AD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创建时间</w:t>
            </w:r>
          </w:p>
        </w:tc>
        <w:tc>
          <w:tcPr>
            <w:tcW w:w="7230" w:type="dxa"/>
          </w:tcPr>
          <w:p w14:paraId="7858D078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2020-1-14 14:11:02</w:t>
            </w:r>
          </w:p>
        </w:tc>
      </w:tr>
      <w:tr w:rsidR="000D77DC" w14:paraId="4DB3C0F6" w14:textId="77777777">
        <w:tc>
          <w:tcPr>
            <w:tcW w:w="1129" w:type="dxa"/>
          </w:tcPr>
          <w:p w14:paraId="4A9E6973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简介</w:t>
            </w:r>
          </w:p>
        </w:tc>
        <w:tc>
          <w:tcPr>
            <w:tcW w:w="7230" w:type="dxa"/>
          </w:tcPr>
          <w:p w14:paraId="3A403EBE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上报验收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基本信息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，包括组织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架构、台区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、集中器、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定位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信息</w:t>
            </w:r>
          </w:p>
        </w:tc>
      </w:tr>
      <w:tr w:rsidR="000D77DC" w14:paraId="49089EF4" w14:textId="77777777">
        <w:tc>
          <w:tcPr>
            <w:tcW w:w="1129" w:type="dxa"/>
          </w:tcPr>
          <w:p w14:paraId="03FE7137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详情</w:t>
            </w:r>
          </w:p>
        </w:tc>
        <w:tc>
          <w:tcPr>
            <w:tcW w:w="7230" w:type="dxa"/>
          </w:tcPr>
          <w:p w14:paraId="534A0845" w14:textId="77777777" w:rsidR="000D77DC" w:rsidRDefault="00065BDC">
            <w:pP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  <w:t>请求方式及地址：</w:t>
            </w:r>
          </w:p>
          <w:p w14:paraId="5A2C2F3C" w14:textId="2847F7B0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POST /api/acceptance/</w:t>
            </w:r>
            <w:r w:rsidR="00F627E6" w:rsidRPr="00F627E6">
              <w:rPr>
                <w:rFonts w:ascii="Consolas" w:eastAsia="宋体" w:hAnsi="Consolas" w:cs="Consolas"/>
                <w:kern w:val="0"/>
                <w:sz w:val="15"/>
                <w:szCs w:val="15"/>
              </w:rPr>
              <w:t>report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/reportBaseInfo</w:t>
            </w:r>
          </w:p>
          <w:p w14:paraId="6C1CE769" w14:textId="77777777" w:rsidR="000D77DC" w:rsidRDefault="00065BDC">
            <w:pP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  <w:t>请求参数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6859F521" w14:textId="77777777">
              <w:tc>
                <w:tcPr>
                  <w:tcW w:w="1843" w:type="dxa"/>
                </w:tcPr>
                <w:p w14:paraId="2BE6A673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4A8C54A1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04978FF0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必填</w:t>
                  </w:r>
                </w:p>
              </w:tc>
              <w:tc>
                <w:tcPr>
                  <w:tcW w:w="3289" w:type="dxa"/>
                </w:tcPr>
                <w:p w14:paraId="4579AFCC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7FBD3339" w14:textId="77777777">
              <w:tc>
                <w:tcPr>
                  <w:tcW w:w="1843" w:type="dxa"/>
                </w:tcPr>
                <w:p w14:paraId="5E1DF2E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organizationId</w:t>
                  </w:r>
                </w:p>
              </w:tc>
              <w:tc>
                <w:tcPr>
                  <w:tcW w:w="992" w:type="dxa"/>
                </w:tcPr>
                <w:p w14:paraId="3DFBF0FE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055903C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</w:tcPr>
                <w:p w14:paraId="42F302B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组织架构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，如果为空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则必须存在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参数：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addOrganization</w:t>
                  </w:r>
                </w:p>
              </w:tc>
            </w:tr>
            <w:tr w:rsidR="000D77DC" w14:paraId="23279A1C" w14:textId="77777777">
              <w:tc>
                <w:tcPr>
                  <w:tcW w:w="1843" w:type="dxa"/>
                </w:tcPr>
                <w:p w14:paraId="186309B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addOrganizations</w:t>
                  </w:r>
                </w:p>
              </w:tc>
              <w:tc>
                <w:tcPr>
                  <w:tcW w:w="992" w:type="dxa"/>
                </w:tcPr>
                <w:p w14:paraId="2A79979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on</w:t>
                  </w:r>
                </w:p>
              </w:tc>
              <w:tc>
                <w:tcPr>
                  <w:tcW w:w="851" w:type="dxa"/>
                </w:tcPr>
                <w:p w14:paraId="15B84B7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</w:tcPr>
                <w:p w14:paraId="5A344AD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形如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 xml:space="preserve"> 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[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"</w:t>
                  </w:r>
                  <w:proofErr w:type="gramStart"/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龙华区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","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龙华区</w:t>
                  </w:r>
                  <w:proofErr w:type="gramEnd"/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供电所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1"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]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，表示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在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organizationId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对应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的组织架构下新增两级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节点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，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并在最后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一级节点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下创建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台区</w:t>
                  </w:r>
                </w:p>
              </w:tc>
            </w:tr>
            <w:tr w:rsidR="000D77DC" w14:paraId="6A072738" w14:textId="77777777">
              <w:tc>
                <w:tcPr>
                  <w:tcW w:w="1843" w:type="dxa"/>
                </w:tcPr>
                <w:p w14:paraId="414FD7A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ourtsInfo</w:t>
                  </w:r>
                </w:p>
              </w:tc>
              <w:tc>
                <w:tcPr>
                  <w:tcW w:w="992" w:type="dxa"/>
                </w:tcPr>
                <w:p w14:paraId="2F10CCF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on</w:t>
                  </w:r>
                </w:p>
              </w:tc>
              <w:tc>
                <w:tcPr>
                  <w:tcW w:w="851" w:type="dxa"/>
                </w:tcPr>
                <w:p w14:paraId="32946C3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</w:tcPr>
                <w:p w14:paraId="030821D9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台区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信息，数据集详情在下方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，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如果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传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了集中器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信息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中的集中器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则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不需要传台区信息</w:t>
                  </w:r>
                </w:p>
              </w:tc>
            </w:tr>
            <w:tr w:rsidR="000D77DC" w14:paraId="654B5EFA" w14:textId="77777777">
              <w:tc>
                <w:tcPr>
                  <w:tcW w:w="1843" w:type="dxa"/>
                </w:tcPr>
                <w:p w14:paraId="2F7881B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oncentratorInfo</w:t>
                  </w:r>
                </w:p>
              </w:tc>
              <w:tc>
                <w:tcPr>
                  <w:tcW w:w="992" w:type="dxa"/>
                </w:tcPr>
                <w:p w14:paraId="3D140E7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on</w:t>
                  </w:r>
                </w:p>
              </w:tc>
              <w:tc>
                <w:tcPr>
                  <w:tcW w:w="851" w:type="dxa"/>
                </w:tcPr>
                <w:p w14:paraId="457B9052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305C7042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集中器信息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，数据集详情在下方</w:t>
                  </w:r>
                </w:p>
              </w:tc>
            </w:tr>
            <w:tr w:rsidR="00903C70" w14:paraId="6657797C" w14:textId="77777777">
              <w:tc>
                <w:tcPr>
                  <w:tcW w:w="1843" w:type="dxa"/>
                </w:tcPr>
                <w:p w14:paraId="3B1BC850" w14:textId="23A620FE" w:rsidR="00903C70" w:rsidRDefault="00903C7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ReplaceConcentrator</w:t>
                  </w:r>
                </w:p>
              </w:tc>
              <w:tc>
                <w:tcPr>
                  <w:tcW w:w="992" w:type="dxa"/>
                </w:tcPr>
                <w:p w14:paraId="33E08905" w14:textId="374C7FB3" w:rsidR="00903C70" w:rsidRDefault="00903C7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47F54421" w14:textId="0CCBBE30" w:rsidR="00903C70" w:rsidRDefault="00903C7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0101ECC3" w14:textId="77777777" w:rsidR="00903C70" w:rsidRDefault="00903C7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 xml:space="preserve">1 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替换掉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台区下集中器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 xml:space="preserve"> 0 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新增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台区下集中器</w:t>
                  </w:r>
                </w:p>
                <w:p w14:paraId="2743927C" w14:textId="2C082C13" w:rsidR="0048626F" w:rsidRDefault="0048626F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（当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台区下已有集中器时</w:t>
                  </w:r>
                  <w:r w:rsidR="00543498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，必须</w:t>
                  </w:r>
                  <w:r w:rsidR="00543498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上报此项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）</w:t>
                  </w:r>
                </w:p>
              </w:tc>
            </w:tr>
            <w:tr w:rsidR="000D77DC" w14:paraId="3ECC5C05" w14:textId="77777777">
              <w:tc>
                <w:tcPr>
                  <w:tcW w:w="1843" w:type="dxa"/>
                </w:tcPr>
                <w:p w14:paraId="1787963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me</w:t>
                  </w:r>
                </w:p>
              </w:tc>
              <w:tc>
                <w:tcPr>
                  <w:tcW w:w="992" w:type="dxa"/>
                </w:tcPr>
                <w:p w14:paraId="479A2C9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Date</w:t>
                  </w:r>
                </w:p>
              </w:tc>
              <w:tc>
                <w:tcPr>
                  <w:tcW w:w="851" w:type="dxa"/>
                </w:tcPr>
                <w:p w14:paraId="00AEA08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46517A4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数据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采集时间</w:t>
                  </w:r>
                </w:p>
              </w:tc>
            </w:tr>
          </w:tbl>
          <w:p w14:paraId="40F2FE8A" w14:textId="77777777" w:rsidR="000D77DC" w:rsidRDefault="00065BDC">
            <w:pP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 w:hint="eastAsia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台区</w:t>
            </w: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信息数据集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18BCBD6D" w14:textId="77777777">
              <w:tc>
                <w:tcPr>
                  <w:tcW w:w="1843" w:type="dxa"/>
                </w:tcPr>
                <w:p w14:paraId="451BBBFD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5407BA2B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477DD49E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b/>
                      <w:kern w:val="0"/>
                      <w:sz w:val="15"/>
                      <w:szCs w:val="15"/>
                    </w:rPr>
                    <w:t>重要</w:t>
                  </w:r>
                </w:p>
              </w:tc>
              <w:tc>
                <w:tcPr>
                  <w:tcW w:w="3289" w:type="dxa"/>
                </w:tcPr>
                <w:p w14:paraId="415298CD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16610D2A" w14:textId="77777777">
              <w:tc>
                <w:tcPr>
                  <w:tcW w:w="1843" w:type="dxa"/>
                </w:tcPr>
                <w:p w14:paraId="1BBBC6FB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courtsId</w:t>
                  </w:r>
                </w:p>
              </w:tc>
              <w:tc>
                <w:tcPr>
                  <w:tcW w:w="992" w:type="dxa"/>
                </w:tcPr>
                <w:p w14:paraId="0DCD507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1895CC4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45CAF68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台区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，从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列表选定台区时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只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上传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ourtsId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即可</w:t>
                  </w:r>
                </w:p>
              </w:tc>
            </w:tr>
            <w:tr w:rsidR="000D77DC" w14:paraId="2F1C68BE" w14:textId="77777777">
              <w:tc>
                <w:tcPr>
                  <w:tcW w:w="1843" w:type="dxa"/>
                </w:tcPr>
                <w:p w14:paraId="2442AF7E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courtsUnit</w:t>
                  </w:r>
                </w:p>
              </w:tc>
              <w:tc>
                <w:tcPr>
                  <w:tcW w:w="992" w:type="dxa"/>
                </w:tcPr>
                <w:p w14:paraId="2D534732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6EDF1B82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002F3BF9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台区所属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单位（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非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供电单位）</w:t>
                  </w:r>
                </w:p>
              </w:tc>
            </w:tr>
            <w:tr w:rsidR="000D77DC" w14:paraId="1DBAE5D1" w14:textId="77777777">
              <w:tc>
                <w:tcPr>
                  <w:tcW w:w="1843" w:type="dxa"/>
                </w:tcPr>
                <w:p w14:paraId="6FEB1E15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courtsName</w:t>
                  </w:r>
                </w:p>
              </w:tc>
              <w:tc>
                <w:tcPr>
                  <w:tcW w:w="992" w:type="dxa"/>
                </w:tcPr>
                <w:p w14:paraId="29EE0AC9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2C207DF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758C2D83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台区名称</w:t>
                  </w:r>
                </w:p>
              </w:tc>
            </w:tr>
            <w:tr w:rsidR="000D77DC" w14:paraId="0B64E082" w14:textId="77777777">
              <w:tc>
                <w:tcPr>
                  <w:tcW w:w="1843" w:type="dxa"/>
                </w:tcPr>
                <w:p w14:paraId="260F33B5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lastRenderedPageBreak/>
                    <w:t>courtsCode</w:t>
                  </w:r>
                </w:p>
              </w:tc>
              <w:tc>
                <w:tcPr>
                  <w:tcW w:w="992" w:type="dxa"/>
                </w:tcPr>
                <w:p w14:paraId="303F63B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0AE26AA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2B237C5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台区编码</w:t>
                  </w:r>
                </w:p>
              </w:tc>
            </w:tr>
            <w:tr w:rsidR="000D77DC" w14:paraId="40256042" w14:textId="77777777">
              <w:tc>
                <w:tcPr>
                  <w:tcW w:w="1843" w:type="dxa"/>
                </w:tcPr>
                <w:p w14:paraId="38058DBB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locationInfo</w:t>
                  </w:r>
                </w:p>
              </w:tc>
              <w:tc>
                <w:tcPr>
                  <w:tcW w:w="992" w:type="dxa"/>
                </w:tcPr>
                <w:p w14:paraId="481B02BE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on</w:t>
                  </w:r>
                </w:p>
              </w:tc>
              <w:tc>
                <w:tcPr>
                  <w:tcW w:w="851" w:type="dxa"/>
                </w:tcPr>
                <w:p w14:paraId="4F451B9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2941927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定位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信息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数据集，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格式如下：</w:t>
                  </w:r>
                </w:p>
                <w:p w14:paraId="539D4BDA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"locationInfo</w:t>
                  </w:r>
                  <w:proofErr w:type="gramStart"/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":{</w:t>
                  </w:r>
                  <w:proofErr w:type="gramEnd"/>
                </w:p>
                <w:p w14:paraId="5473DBDC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 xml:space="preserve">    "location": "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根据手机定位获取地址中文字符串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",</w:t>
                  </w:r>
                </w:p>
                <w:p w14:paraId="7BC675D0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 xml:space="preserve">    "longitude":"? 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经度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",</w:t>
                  </w:r>
                </w:p>
                <w:p w14:paraId="07A2A62D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 xml:space="preserve">    "latitude":"? 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纬度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"</w:t>
                  </w:r>
                </w:p>
                <w:p w14:paraId="05CDB85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}</w:t>
                  </w:r>
                </w:p>
              </w:tc>
            </w:tr>
          </w:tbl>
          <w:p w14:paraId="74EA9379" w14:textId="77777777" w:rsidR="000D77DC" w:rsidRDefault="00065BDC">
            <w:pP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 w:hint="eastAsia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集中器</w:t>
            </w: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信息数据集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34637A68" w14:textId="77777777">
              <w:tc>
                <w:tcPr>
                  <w:tcW w:w="1843" w:type="dxa"/>
                </w:tcPr>
                <w:p w14:paraId="66287E71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3A87AE10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022D5CB4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b/>
                      <w:kern w:val="0"/>
                      <w:sz w:val="15"/>
                      <w:szCs w:val="15"/>
                    </w:rPr>
                    <w:t>重要</w:t>
                  </w:r>
                </w:p>
              </w:tc>
              <w:tc>
                <w:tcPr>
                  <w:tcW w:w="3289" w:type="dxa"/>
                </w:tcPr>
                <w:p w14:paraId="214A2468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70F7B3FE" w14:textId="77777777">
              <w:tc>
                <w:tcPr>
                  <w:tcW w:w="1843" w:type="dxa"/>
                </w:tcPr>
                <w:p w14:paraId="675BC35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concentratorId</w:t>
                  </w:r>
                </w:p>
              </w:tc>
              <w:tc>
                <w:tcPr>
                  <w:tcW w:w="992" w:type="dxa"/>
                </w:tcPr>
                <w:p w14:paraId="4661DF7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33C67933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6024705E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集中器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，从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列表选定台区时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只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上传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ourtsId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即可</w:t>
                  </w:r>
                </w:p>
              </w:tc>
            </w:tr>
            <w:tr w:rsidR="000D77DC" w14:paraId="4D02F673" w14:textId="77777777">
              <w:tc>
                <w:tcPr>
                  <w:tcW w:w="1843" w:type="dxa"/>
                </w:tcPr>
                <w:p w14:paraId="69C0FC0D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address</w:t>
                  </w:r>
                </w:p>
              </w:tc>
              <w:tc>
                <w:tcPr>
                  <w:tcW w:w="992" w:type="dxa"/>
                </w:tcPr>
                <w:p w14:paraId="2B92646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2A22898D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0A03C0A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集中器逻辑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地址</w:t>
                  </w:r>
                </w:p>
              </w:tc>
            </w:tr>
            <w:tr w:rsidR="000D77DC" w14:paraId="1333CB0C" w14:textId="77777777">
              <w:tc>
                <w:tcPr>
                  <w:tcW w:w="1843" w:type="dxa"/>
                </w:tcPr>
                <w:p w14:paraId="05B57891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concentratorCode</w:t>
                  </w:r>
                </w:p>
              </w:tc>
              <w:tc>
                <w:tcPr>
                  <w:tcW w:w="992" w:type="dxa"/>
                </w:tcPr>
                <w:p w14:paraId="1DDEFD8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0EB146B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41F29B12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终端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编码</w:t>
                  </w:r>
                </w:p>
              </w:tc>
            </w:tr>
            <w:tr w:rsidR="000D77DC" w14:paraId="4F525033" w14:textId="77777777">
              <w:tc>
                <w:tcPr>
                  <w:tcW w:w="1843" w:type="dxa"/>
                </w:tcPr>
                <w:p w14:paraId="4501461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assetsCode</w:t>
                  </w:r>
                </w:p>
              </w:tc>
              <w:tc>
                <w:tcPr>
                  <w:tcW w:w="992" w:type="dxa"/>
                </w:tcPr>
                <w:p w14:paraId="5CEB3CDE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478B004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3A970973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终端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资产编号</w:t>
                  </w:r>
                </w:p>
              </w:tc>
            </w:tr>
            <w:tr w:rsidR="000D77DC" w14:paraId="2D038D49" w14:textId="77777777">
              <w:tc>
                <w:tcPr>
                  <w:tcW w:w="1843" w:type="dxa"/>
                </w:tcPr>
                <w:p w14:paraId="23DBA30C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vendor</w:t>
                  </w:r>
                </w:p>
              </w:tc>
              <w:tc>
                <w:tcPr>
                  <w:tcW w:w="992" w:type="dxa"/>
                </w:tcPr>
                <w:p w14:paraId="3C0ADA2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075EE481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5E70EB6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终端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厂家</w:t>
                  </w:r>
                </w:p>
              </w:tc>
            </w:tr>
            <w:tr w:rsidR="000D77DC" w14:paraId="76A385AD" w14:textId="77777777">
              <w:tc>
                <w:tcPr>
                  <w:tcW w:w="1843" w:type="dxa"/>
                </w:tcPr>
                <w:p w14:paraId="7C4FEC34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productModel</w:t>
                  </w:r>
                </w:p>
              </w:tc>
              <w:tc>
                <w:tcPr>
                  <w:tcW w:w="992" w:type="dxa"/>
                </w:tcPr>
                <w:p w14:paraId="21257A0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35C84BF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60173D9C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终端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型号</w:t>
                  </w:r>
                </w:p>
              </w:tc>
            </w:tr>
            <w:tr w:rsidR="000D77DC" w14:paraId="00C380EB" w14:textId="77777777">
              <w:tc>
                <w:tcPr>
                  <w:tcW w:w="1843" w:type="dxa"/>
                </w:tcPr>
                <w:p w14:paraId="7A4C2F49" w14:textId="77777777" w:rsidR="000D77DC" w:rsidRDefault="00065BDC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protocol</w:t>
                  </w:r>
                </w:p>
              </w:tc>
              <w:tc>
                <w:tcPr>
                  <w:tcW w:w="992" w:type="dxa"/>
                </w:tcPr>
                <w:p w14:paraId="57BF040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560A216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5DB1958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终端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规约类型</w:t>
                  </w:r>
                </w:p>
              </w:tc>
            </w:tr>
          </w:tbl>
          <w:p w14:paraId="67357569" w14:textId="77777777" w:rsidR="000D77DC" w:rsidRDefault="00065BDC">
            <w:pP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接口</w:t>
            </w:r>
            <w:r>
              <w:rPr>
                <w:rFonts w:ascii="Consolas" w:eastAsia="宋体" w:hAnsi="Consolas" w:cs="Consolas" w:hint="eastAsia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返回</w:t>
            </w: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正确</w:t>
            </w: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JSON</w:t>
            </w: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示例：</w:t>
            </w:r>
          </w:p>
          <w:p w14:paraId="08E62646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0057044E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code": 200,</w:t>
            </w:r>
          </w:p>
          <w:p w14:paraId="254CD2A5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messag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验收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基本信息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上报成功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</w:p>
          <w:p w14:paraId="0F39C12A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data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：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35B4131E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 xml:space="preserve">    "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acceptanceReportId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验收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报告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ID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，后续上报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验收报告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接口以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此为标识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</w:p>
          <w:p w14:paraId="584E3BD7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</w:p>
          <w:p w14:paraId="4C5A8E0E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</w:p>
        </w:tc>
      </w:tr>
    </w:tbl>
    <w:p w14:paraId="6AC6D7BF" w14:textId="77777777" w:rsidR="000D77DC" w:rsidRDefault="000D77DC"/>
    <w:p w14:paraId="694FA3CF" w14:textId="77777777" w:rsidR="000D77DC" w:rsidRDefault="00065BDC">
      <w:pPr>
        <w:pStyle w:val="4"/>
        <w:numPr>
          <w:ilvl w:val="3"/>
          <w:numId w:val="10"/>
        </w:numPr>
        <w:ind w:firstLineChars="0"/>
      </w:pPr>
      <w:r>
        <w:rPr>
          <w:rFonts w:hint="eastAsia"/>
        </w:rPr>
        <w:lastRenderedPageBreak/>
        <w:t>上报cco</w:t>
      </w:r>
      <w:r>
        <w:t>运行参数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1129"/>
        <w:gridCol w:w="7230"/>
      </w:tblGrid>
      <w:tr w:rsidR="000D77DC" w14:paraId="109E04CD" w14:textId="77777777">
        <w:trPr>
          <w:trHeight w:val="388"/>
        </w:trPr>
        <w:tc>
          <w:tcPr>
            <w:tcW w:w="1129" w:type="dxa"/>
          </w:tcPr>
          <w:p w14:paraId="2F4C2BEB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创建时间</w:t>
            </w:r>
          </w:p>
        </w:tc>
        <w:tc>
          <w:tcPr>
            <w:tcW w:w="7230" w:type="dxa"/>
          </w:tcPr>
          <w:p w14:paraId="183DA98B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2020-1-14 15:40:19</w:t>
            </w:r>
          </w:p>
        </w:tc>
      </w:tr>
      <w:tr w:rsidR="000D77DC" w14:paraId="206C04F2" w14:textId="77777777">
        <w:tc>
          <w:tcPr>
            <w:tcW w:w="1129" w:type="dxa"/>
          </w:tcPr>
          <w:p w14:paraId="192AF502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简介</w:t>
            </w:r>
          </w:p>
        </w:tc>
        <w:tc>
          <w:tcPr>
            <w:tcW w:w="7230" w:type="dxa"/>
          </w:tcPr>
          <w:p w14:paraId="2005FA9C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上报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CCO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运行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参数</w:t>
            </w:r>
          </w:p>
        </w:tc>
      </w:tr>
      <w:tr w:rsidR="000D77DC" w14:paraId="760F754E" w14:textId="77777777">
        <w:tc>
          <w:tcPr>
            <w:tcW w:w="1129" w:type="dxa"/>
          </w:tcPr>
          <w:p w14:paraId="6B067C52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详情</w:t>
            </w:r>
          </w:p>
        </w:tc>
        <w:tc>
          <w:tcPr>
            <w:tcW w:w="7230" w:type="dxa"/>
          </w:tcPr>
          <w:p w14:paraId="72DC4FC5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方式及地址：</w:t>
            </w:r>
          </w:p>
          <w:p w14:paraId="08ED2DAF" w14:textId="394730B8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POST /api/acceptance/</w:t>
            </w:r>
            <w:r w:rsidR="00705940" w:rsidRPr="00705940">
              <w:rPr>
                <w:rFonts w:ascii="Consolas" w:eastAsia="宋体" w:hAnsi="Consolas" w:cs="Consolas"/>
                <w:kern w:val="0"/>
                <w:sz w:val="15"/>
                <w:szCs w:val="15"/>
              </w:rPr>
              <w:t>ccoRuntimeParam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/reportCCOInfo</w:t>
            </w:r>
          </w:p>
          <w:p w14:paraId="0DFE4275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参数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5224396C" w14:textId="77777777">
              <w:tc>
                <w:tcPr>
                  <w:tcW w:w="1843" w:type="dxa"/>
                </w:tcPr>
                <w:p w14:paraId="6E48389A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63B04B54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7D46B831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必填</w:t>
                  </w:r>
                </w:p>
              </w:tc>
              <w:tc>
                <w:tcPr>
                  <w:tcW w:w="3289" w:type="dxa"/>
                </w:tcPr>
                <w:p w14:paraId="1D153879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4A9359CC" w14:textId="77777777">
              <w:tc>
                <w:tcPr>
                  <w:tcW w:w="1843" w:type="dxa"/>
                </w:tcPr>
                <w:p w14:paraId="52BBB84E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acceptanceReportId</w:t>
                  </w:r>
                </w:p>
              </w:tc>
              <w:tc>
                <w:tcPr>
                  <w:tcW w:w="992" w:type="dxa"/>
                </w:tcPr>
                <w:p w14:paraId="069A5A89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6A8FF73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300BAA5C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验收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报告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</w:p>
              </w:tc>
            </w:tr>
            <w:tr w:rsidR="000D77DC" w14:paraId="3799EB59" w14:textId="77777777">
              <w:tc>
                <w:tcPr>
                  <w:tcW w:w="1843" w:type="dxa"/>
                </w:tcPr>
                <w:p w14:paraId="11E8C0CD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ccoInfo</w:t>
                  </w:r>
                </w:p>
              </w:tc>
              <w:tc>
                <w:tcPr>
                  <w:tcW w:w="992" w:type="dxa"/>
                </w:tcPr>
                <w:p w14:paraId="29393C3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son</w:t>
                  </w:r>
                </w:p>
              </w:tc>
              <w:tc>
                <w:tcPr>
                  <w:tcW w:w="851" w:type="dxa"/>
                </w:tcPr>
                <w:p w14:paraId="13C79EE3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6C2737F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CO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信息，数据</w:t>
                  </w:r>
                  <w:proofErr w:type="gramStart"/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集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如下</w:t>
                  </w:r>
                  <w:proofErr w:type="gramEnd"/>
                </w:p>
              </w:tc>
            </w:tr>
            <w:tr w:rsidR="00956238" w14:paraId="79F1F19D" w14:textId="77777777">
              <w:tc>
                <w:tcPr>
                  <w:tcW w:w="1843" w:type="dxa"/>
                </w:tcPr>
                <w:p w14:paraId="26E6843C" w14:textId="77777777" w:rsidR="00956238" w:rsidRDefault="00956238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privateInfo</w:t>
                  </w:r>
                </w:p>
              </w:tc>
              <w:tc>
                <w:tcPr>
                  <w:tcW w:w="992" w:type="dxa"/>
                </w:tcPr>
                <w:p w14:paraId="746BAF89" w14:textId="77777777" w:rsidR="00956238" w:rsidRDefault="00D54FAB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so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851" w:type="dxa"/>
                </w:tcPr>
                <w:p w14:paraId="623A0E62" w14:textId="77777777" w:rsidR="00956238" w:rsidRDefault="0074050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</w:tcPr>
                <w:p w14:paraId="6846A9EE" w14:textId="77777777" w:rsidR="00956238" w:rsidRDefault="004B47E1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私有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信息</w:t>
                  </w:r>
                  <w:r w:rsidR="00FC15BA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，</w:t>
                  </w:r>
                  <w:r w:rsidR="00FC15BA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数据</w:t>
                  </w:r>
                  <w:proofErr w:type="gramStart"/>
                  <w:r w:rsidR="00FC15BA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集如下</w:t>
                  </w:r>
                  <w:proofErr w:type="gramEnd"/>
                </w:p>
              </w:tc>
            </w:tr>
          </w:tbl>
          <w:p w14:paraId="51CF124A" w14:textId="77777777" w:rsidR="000D77DC" w:rsidRDefault="00065BDC">
            <w:pP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 w:hint="eastAsia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CCO</w:t>
            </w:r>
            <w:r>
              <w:rPr>
                <w:rFonts w:ascii="Consolas" w:eastAsia="宋体" w:hAnsi="Consolas" w:cs="Consolas" w:hint="eastAsia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信息</w:t>
            </w: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17A28948" w14:textId="77777777">
              <w:tc>
                <w:tcPr>
                  <w:tcW w:w="1843" w:type="dxa"/>
                </w:tcPr>
                <w:p w14:paraId="0FFD7D46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0ABB987C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59D58D69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b/>
                      <w:kern w:val="0"/>
                      <w:sz w:val="15"/>
                      <w:szCs w:val="15"/>
                    </w:rPr>
                    <w:t>重要</w:t>
                  </w:r>
                </w:p>
              </w:tc>
              <w:tc>
                <w:tcPr>
                  <w:tcW w:w="3289" w:type="dxa"/>
                </w:tcPr>
                <w:p w14:paraId="709ED01B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4946188A" w14:textId="77777777">
              <w:tc>
                <w:tcPr>
                  <w:tcW w:w="1843" w:type="dxa"/>
                </w:tcPr>
                <w:p w14:paraId="5179512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ac</w:t>
                  </w:r>
                </w:p>
              </w:tc>
              <w:tc>
                <w:tcPr>
                  <w:tcW w:w="992" w:type="dxa"/>
                </w:tcPr>
                <w:p w14:paraId="362BB96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4675B6DC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2CF4E01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主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节点地址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/CCO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通信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地址</w:t>
                  </w:r>
                </w:p>
              </w:tc>
            </w:tr>
            <w:tr w:rsidR="000D77DC" w14:paraId="0AEB0203" w14:textId="77777777">
              <w:tc>
                <w:tcPr>
                  <w:tcW w:w="1843" w:type="dxa"/>
                </w:tcPr>
                <w:p w14:paraId="212850D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vendorCode</w:t>
                  </w:r>
                </w:p>
              </w:tc>
              <w:tc>
                <w:tcPr>
                  <w:tcW w:w="992" w:type="dxa"/>
                </w:tcPr>
                <w:p w14:paraId="22B1C80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1953ADC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3A3E811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厂商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代码</w:t>
                  </w:r>
                </w:p>
              </w:tc>
            </w:tr>
            <w:tr w:rsidR="000D77DC" w14:paraId="50F2D3E0" w14:textId="77777777">
              <w:tc>
                <w:tcPr>
                  <w:tcW w:w="1843" w:type="dxa"/>
                </w:tcPr>
                <w:p w14:paraId="74B8D87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chipCode</w:t>
                  </w:r>
                </w:p>
              </w:tc>
              <w:tc>
                <w:tcPr>
                  <w:tcW w:w="992" w:type="dxa"/>
                </w:tcPr>
                <w:p w14:paraId="72557A5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54423FAE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0C91D05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芯片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代码</w:t>
                  </w:r>
                </w:p>
              </w:tc>
            </w:tr>
            <w:tr w:rsidR="000D77DC" w14:paraId="3E2EEA22" w14:textId="77777777">
              <w:tc>
                <w:tcPr>
                  <w:tcW w:w="1843" w:type="dxa"/>
                </w:tcPr>
                <w:p w14:paraId="0EB727A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chip</w:t>
                  </w: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V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ersion</w:t>
                  </w:r>
                </w:p>
              </w:tc>
              <w:tc>
                <w:tcPr>
                  <w:tcW w:w="992" w:type="dxa"/>
                </w:tcPr>
                <w:p w14:paraId="2378B4A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68B7C1C9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6C9228AA" w14:textId="77777777" w:rsidR="000D77DC" w:rsidRDefault="00065BDC" w:rsidP="00246F5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芯片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版本</w:t>
                  </w:r>
                </w:p>
              </w:tc>
            </w:tr>
            <w:tr w:rsidR="00246F50" w14:paraId="571F28DE" w14:textId="77777777">
              <w:tc>
                <w:tcPr>
                  <w:tcW w:w="1843" w:type="dxa"/>
                </w:tcPr>
                <w:p w14:paraId="28D8F53E" w14:textId="77777777" w:rsidR="00246F50" w:rsidRDefault="008B79E3" w:rsidP="00246F50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s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oftware</w:t>
                  </w: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Version</w:t>
                  </w:r>
                </w:p>
              </w:tc>
              <w:tc>
                <w:tcPr>
                  <w:tcW w:w="992" w:type="dxa"/>
                </w:tcPr>
                <w:p w14:paraId="26450BAA" w14:textId="77777777" w:rsidR="00246F50" w:rsidRDefault="00246F50" w:rsidP="00246F5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41DD3ED1" w14:textId="77777777" w:rsidR="00246F50" w:rsidRDefault="00246F50" w:rsidP="00246F5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5FBFAB65" w14:textId="77777777" w:rsidR="00246F50" w:rsidRDefault="00246F50" w:rsidP="00246F5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软件版本</w:t>
                  </w:r>
                </w:p>
              </w:tc>
            </w:tr>
            <w:tr w:rsidR="00246F50" w14:paraId="72EAD741" w14:textId="77777777">
              <w:tc>
                <w:tcPr>
                  <w:tcW w:w="1843" w:type="dxa"/>
                </w:tcPr>
                <w:p w14:paraId="616FAB0E" w14:textId="77777777" w:rsidR="00246F50" w:rsidRDefault="008B79E3" w:rsidP="00246F50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s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oftware</w:t>
                  </w: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VersionDate</w:t>
                  </w:r>
                </w:p>
              </w:tc>
              <w:tc>
                <w:tcPr>
                  <w:tcW w:w="992" w:type="dxa"/>
                </w:tcPr>
                <w:p w14:paraId="14023332" w14:textId="77777777" w:rsidR="00246F50" w:rsidRDefault="00246F50" w:rsidP="00246F5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3372C95A" w14:textId="77777777" w:rsidR="00246F50" w:rsidRDefault="00246F50" w:rsidP="00246F5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55A34069" w14:textId="77777777" w:rsidR="00246F50" w:rsidRDefault="00246F50" w:rsidP="00246F5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软件版本日期</w:t>
                  </w:r>
                </w:p>
              </w:tc>
            </w:tr>
            <w:tr w:rsidR="009A7644" w14:paraId="7547E0FC" w14:textId="77777777">
              <w:tc>
                <w:tcPr>
                  <w:tcW w:w="1843" w:type="dxa"/>
                </w:tcPr>
                <w:p w14:paraId="3650D405" w14:textId="77777777" w:rsidR="009A7644" w:rsidRDefault="009A7644" w:rsidP="00246F50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minorParams</w:t>
                  </w:r>
                </w:p>
              </w:tc>
              <w:tc>
                <w:tcPr>
                  <w:tcW w:w="992" w:type="dxa"/>
                </w:tcPr>
                <w:p w14:paraId="55E2A3F3" w14:textId="77777777" w:rsidR="009A7644" w:rsidRDefault="00CD1D4D" w:rsidP="00246F5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son</w:t>
                  </w:r>
                </w:p>
              </w:tc>
              <w:tc>
                <w:tcPr>
                  <w:tcW w:w="851" w:type="dxa"/>
                </w:tcPr>
                <w:p w14:paraId="72B87CD6" w14:textId="77777777" w:rsidR="009A7644" w:rsidRDefault="00CD1D4D" w:rsidP="00246F5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</w:tcPr>
                <w:p w14:paraId="2A9A1C99" w14:textId="77777777" w:rsidR="009A7644" w:rsidRDefault="00CD1D4D" w:rsidP="00246F5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次要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参数</w:t>
                  </w:r>
                </w:p>
              </w:tc>
            </w:tr>
          </w:tbl>
          <w:p w14:paraId="618F27B8" w14:textId="77777777" w:rsidR="004D3BB2" w:rsidRPr="004D3BB2" w:rsidRDefault="001B1294" w:rsidP="004D3BB2">
            <w:pP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minorParams</w:t>
            </w:r>
            <w:r w:rsidR="004D3BB2">
              <w:rPr>
                <w:rFonts w:ascii="Consolas" w:eastAsia="宋体" w:hAnsi="Consolas" w:cs="Consolas" w:hint="eastAsia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次要</w:t>
            </w:r>
            <w:r w:rsidR="00AB4FA8">
              <w:rPr>
                <w:rFonts w:ascii="Consolas" w:eastAsia="宋体" w:hAnsi="Consolas" w:cs="Consolas" w:hint="eastAsia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参数</w:t>
            </w:r>
            <w:r w:rsidR="004D3BB2"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365277" w14:paraId="56CCE7CC" w14:textId="77777777" w:rsidTr="008C2194">
              <w:tc>
                <w:tcPr>
                  <w:tcW w:w="1843" w:type="dxa"/>
                </w:tcPr>
                <w:p w14:paraId="4BF3A791" w14:textId="77777777" w:rsidR="00365277" w:rsidRDefault="00365277" w:rsidP="00365277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5D704AD4" w14:textId="77777777" w:rsidR="00365277" w:rsidRDefault="00365277" w:rsidP="00365277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37F38919" w14:textId="77777777" w:rsidR="00365277" w:rsidRDefault="00365277" w:rsidP="00365277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b/>
                      <w:kern w:val="0"/>
                      <w:sz w:val="15"/>
                      <w:szCs w:val="15"/>
                    </w:rPr>
                    <w:t>重要</w:t>
                  </w:r>
                </w:p>
              </w:tc>
              <w:tc>
                <w:tcPr>
                  <w:tcW w:w="3289" w:type="dxa"/>
                </w:tcPr>
                <w:p w14:paraId="14DF5502" w14:textId="77777777" w:rsidR="00365277" w:rsidRDefault="00365277" w:rsidP="00365277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365277" w14:paraId="56E9A1E9" w14:textId="77777777" w:rsidTr="008C2194">
              <w:tc>
                <w:tcPr>
                  <w:tcW w:w="1843" w:type="dxa"/>
                </w:tcPr>
                <w:p w14:paraId="0DE54E2F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 w:rsidRPr="00067772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ommunication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</w:t>
                  </w:r>
                  <w:r w:rsidRPr="00067772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ode</w:t>
                  </w:r>
                </w:p>
              </w:tc>
              <w:tc>
                <w:tcPr>
                  <w:tcW w:w="992" w:type="dxa"/>
                </w:tcPr>
                <w:p w14:paraId="30F52915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4835D376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53FE1E9F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通信方式</w:t>
                  </w:r>
                </w:p>
              </w:tc>
            </w:tr>
            <w:tr w:rsidR="00365277" w14:paraId="4CF97D93" w14:textId="77777777" w:rsidTr="008C2194">
              <w:tc>
                <w:tcPr>
                  <w:tcW w:w="1843" w:type="dxa"/>
                </w:tcPr>
                <w:p w14:paraId="5BF553EA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r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oute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ode</w:t>
                  </w:r>
                </w:p>
              </w:tc>
              <w:tc>
                <w:tcPr>
                  <w:tcW w:w="992" w:type="dxa"/>
                </w:tcPr>
                <w:p w14:paraId="6DA123E7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59EB4456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31A974FB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路由管理方式</w:t>
                  </w:r>
                </w:p>
              </w:tc>
            </w:tr>
            <w:tr w:rsidR="00365277" w14:paraId="2D602B54" w14:textId="77777777" w:rsidTr="008C2194">
              <w:tc>
                <w:tcPr>
                  <w:tcW w:w="1843" w:type="dxa"/>
                </w:tcPr>
                <w:p w14:paraId="1A5359AE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lastRenderedPageBreak/>
                    <w:t>sta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InfoMode</w:t>
                  </w:r>
                </w:p>
              </w:tc>
              <w:tc>
                <w:tcPr>
                  <w:tcW w:w="992" w:type="dxa"/>
                </w:tcPr>
                <w:p w14:paraId="0AA4238F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55F4D307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2C50A895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从节点信息模式</w:t>
                  </w:r>
                </w:p>
              </w:tc>
            </w:tr>
            <w:tr w:rsidR="00365277" w14:paraId="04ECAEA1" w14:textId="77777777" w:rsidTr="008C2194">
              <w:tc>
                <w:tcPr>
                  <w:tcW w:w="1843" w:type="dxa"/>
                </w:tcPr>
                <w:p w14:paraId="5D6B0F21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ycle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Read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ode</w:t>
                  </w:r>
                </w:p>
              </w:tc>
              <w:tc>
                <w:tcPr>
                  <w:tcW w:w="992" w:type="dxa"/>
                </w:tcPr>
                <w:p w14:paraId="6F30481E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2A4B8CA7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2F5FAFEC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周期抄表模式</w:t>
                  </w:r>
                </w:p>
              </w:tc>
            </w:tr>
            <w:tr w:rsidR="00365277" w14:paraId="5741F724" w14:textId="77777777" w:rsidTr="008C2194">
              <w:tc>
                <w:tcPr>
                  <w:tcW w:w="1843" w:type="dxa"/>
                </w:tcPr>
                <w:p w14:paraId="06F40B51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delay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ParamSupport</w:t>
                  </w:r>
                </w:p>
              </w:tc>
              <w:tc>
                <w:tcPr>
                  <w:tcW w:w="992" w:type="dxa"/>
                </w:tcPr>
                <w:p w14:paraId="5B62D813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7A082CD6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26AD0913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传输延时参数支持</w:t>
                  </w:r>
                </w:p>
              </w:tc>
            </w:tr>
            <w:tr w:rsidR="00365277" w14:paraId="754FC0A6" w14:textId="77777777" w:rsidTr="008C2194">
              <w:tc>
                <w:tcPr>
                  <w:tcW w:w="1843" w:type="dxa"/>
                </w:tcPr>
                <w:p w14:paraId="18B306BC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fail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witchInitType</w:t>
                  </w:r>
                </w:p>
              </w:tc>
              <w:tc>
                <w:tcPr>
                  <w:tcW w:w="992" w:type="dxa"/>
                </w:tcPr>
                <w:p w14:paraId="271607EE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133B00B1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599647DD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失败节点切换发起方式</w:t>
                  </w:r>
                </w:p>
              </w:tc>
            </w:tr>
            <w:tr w:rsidR="00365277" w14:paraId="795CC9EB" w14:textId="77777777" w:rsidTr="008C2194">
              <w:tc>
                <w:tcPr>
                  <w:tcW w:w="1843" w:type="dxa"/>
                </w:tcPr>
                <w:p w14:paraId="0F9E9891" w14:textId="6111F80A" w:rsidR="00365277" w:rsidRDefault="0016585C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 w:rsidRPr="0016585C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broadcastConfirmType</w:t>
                  </w:r>
                </w:p>
              </w:tc>
              <w:tc>
                <w:tcPr>
                  <w:tcW w:w="992" w:type="dxa"/>
                </w:tcPr>
                <w:p w14:paraId="524FBAAE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57B99467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057F228A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bookmarkStart w:id="9" w:name="OLE_LINK2"/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广播命令确认方式</w:t>
                  </w:r>
                  <w:bookmarkEnd w:id="9"/>
                </w:p>
              </w:tc>
            </w:tr>
            <w:tr w:rsidR="00365277" w14:paraId="67E2D9A6" w14:textId="77777777" w:rsidTr="008C2194">
              <w:tc>
                <w:tcPr>
                  <w:tcW w:w="1843" w:type="dxa"/>
                </w:tcPr>
                <w:p w14:paraId="77BB28A4" w14:textId="16068661" w:rsidR="00365277" w:rsidRDefault="0016585C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bro</w:t>
                  </w:r>
                  <w:r w:rsidR="00365277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adcast</w:t>
                  </w:r>
                  <w:r w:rsidR="00365277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hannelType</w:t>
                  </w:r>
                </w:p>
              </w:tc>
              <w:tc>
                <w:tcPr>
                  <w:tcW w:w="992" w:type="dxa"/>
                </w:tcPr>
                <w:p w14:paraId="6213078C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0F157C53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464F364C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广播命令信道执行方式</w:t>
                  </w:r>
                </w:p>
              </w:tc>
            </w:tr>
            <w:tr w:rsidR="00365277" w14:paraId="351D4CB7" w14:textId="77777777" w:rsidTr="008C2194">
              <w:tc>
                <w:tcPr>
                  <w:tcW w:w="1843" w:type="dxa"/>
                </w:tcPr>
                <w:p w14:paraId="04C49F8F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anipulableChannelGroupCount</w:t>
                  </w:r>
                </w:p>
              </w:tc>
              <w:tc>
                <w:tcPr>
                  <w:tcW w:w="992" w:type="dxa"/>
                </w:tcPr>
                <w:p w14:paraId="0629D3CB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0DAED7FC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07A08BBB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可操作信道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(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组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)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数量</w:t>
                  </w:r>
                </w:p>
              </w:tc>
            </w:tr>
            <w:tr w:rsidR="00365277" w14:paraId="2377FDBB" w14:textId="77777777" w:rsidTr="008C2194">
              <w:tc>
                <w:tcPr>
                  <w:tcW w:w="1843" w:type="dxa"/>
                </w:tcPr>
                <w:p w14:paraId="4014E2C5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rateCount</w:t>
                  </w:r>
                </w:p>
              </w:tc>
              <w:tc>
                <w:tcPr>
                  <w:tcW w:w="992" w:type="dxa"/>
                </w:tcPr>
                <w:p w14:paraId="7C4C74AE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1C25449A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5CC5987E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速率数量</w:t>
                  </w:r>
                </w:p>
              </w:tc>
            </w:tr>
            <w:tr w:rsidR="00365277" w14:paraId="69F311B8" w14:textId="77777777" w:rsidTr="008C2194">
              <w:tc>
                <w:tcPr>
                  <w:tcW w:w="1843" w:type="dxa"/>
                </w:tcPr>
                <w:p w14:paraId="4D4DAE3F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bookmarkStart w:id="10" w:name="_Hlk38380191"/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lowVoltageInfo</w:t>
                  </w:r>
                </w:p>
              </w:tc>
              <w:tc>
                <w:tcPr>
                  <w:tcW w:w="992" w:type="dxa"/>
                </w:tcPr>
                <w:p w14:paraId="38229362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217CF10B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5137EFB0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低压</w:t>
                  </w:r>
                  <w:proofErr w:type="gramStart"/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电网拌电信息</w:t>
                  </w:r>
                  <w:proofErr w:type="gramEnd"/>
                </w:p>
              </w:tc>
            </w:tr>
            <w:bookmarkEnd w:id="10"/>
            <w:tr w:rsidR="00365277" w14:paraId="51602D22" w14:textId="77777777" w:rsidTr="008C2194">
              <w:tc>
                <w:tcPr>
                  <w:tcW w:w="1843" w:type="dxa"/>
                </w:tcPr>
                <w:p w14:paraId="2CFBB76E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a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onitorTimeout</w:t>
                  </w:r>
                </w:p>
              </w:tc>
              <w:tc>
                <w:tcPr>
                  <w:tcW w:w="992" w:type="dxa"/>
                </w:tcPr>
                <w:p w14:paraId="4FB8CCE7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7F99A0DE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43BD5484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从节点监控最大超时时间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(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s</w:t>
                  </w:r>
                </w:p>
              </w:tc>
            </w:tr>
            <w:tr w:rsidR="00365277" w14:paraId="2F860CD0" w14:textId="77777777" w:rsidTr="008C2194">
              <w:tc>
                <w:tcPr>
                  <w:tcW w:w="1843" w:type="dxa"/>
                </w:tcPr>
                <w:p w14:paraId="71B061BE" w14:textId="7D886690" w:rsidR="00365277" w:rsidRDefault="008D3E89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bro</w:t>
                  </w:r>
                  <w:r w:rsidR="00365277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adcast</w:t>
                  </w:r>
                  <w:r w:rsidR="00365277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imeout</w:t>
                  </w:r>
                </w:p>
              </w:tc>
              <w:tc>
                <w:tcPr>
                  <w:tcW w:w="992" w:type="dxa"/>
                </w:tcPr>
                <w:p w14:paraId="16A2A18C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781C4482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6F7D2875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广播命令最大超时时间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(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s</w:t>
                  </w:r>
                </w:p>
              </w:tc>
            </w:tr>
            <w:tr w:rsidR="00365277" w14:paraId="729F98CD" w14:textId="77777777" w:rsidTr="008C2194">
              <w:tc>
                <w:tcPr>
                  <w:tcW w:w="1843" w:type="dxa"/>
                </w:tcPr>
                <w:p w14:paraId="44A6483A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max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PackageLength</w:t>
                  </w:r>
                </w:p>
              </w:tc>
              <w:tc>
                <w:tcPr>
                  <w:tcW w:w="992" w:type="dxa"/>
                </w:tcPr>
                <w:p w14:paraId="3A2DA98B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04CE167C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7141567B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最大支持的报文长度</w:t>
                  </w:r>
                </w:p>
              </w:tc>
            </w:tr>
            <w:tr w:rsidR="00365277" w14:paraId="10953DD9" w14:textId="77777777" w:rsidTr="008C2194">
              <w:tc>
                <w:tcPr>
                  <w:tcW w:w="1843" w:type="dxa"/>
                </w:tcPr>
                <w:p w14:paraId="6FB5F4DE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file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axPackageLength</w:t>
                  </w:r>
                </w:p>
              </w:tc>
              <w:tc>
                <w:tcPr>
                  <w:tcW w:w="992" w:type="dxa"/>
                </w:tcPr>
                <w:p w14:paraId="327FE75A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6FDB4787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4A53EC18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文件传输支持的最大单个数据包长度</w:t>
                  </w:r>
                </w:p>
              </w:tc>
            </w:tr>
            <w:tr w:rsidR="00365277" w14:paraId="6B58644E" w14:textId="77777777" w:rsidTr="008C2194">
              <w:tc>
                <w:tcPr>
                  <w:tcW w:w="1843" w:type="dxa"/>
                </w:tcPr>
                <w:p w14:paraId="48725B3D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upgrade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WaitTime</w:t>
                  </w:r>
                </w:p>
              </w:tc>
              <w:tc>
                <w:tcPr>
                  <w:tcW w:w="992" w:type="dxa"/>
                </w:tcPr>
                <w:p w14:paraId="66230FD8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6A23C5C1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796679B7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升级操作等待时间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(ms</w:t>
                  </w:r>
                </w:p>
              </w:tc>
            </w:tr>
            <w:tr w:rsidR="00365277" w14:paraId="70660CAF" w14:textId="77777777" w:rsidTr="008C2194">
              <w:tc>
                <w:tcPr>
                  <w:tcW w:w="1843" w:type="dxa"/>
                </w:tcPr>
                <w:p w14:paraId="390CE3DF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maxStaCount</w:t>
                  </w:r>
                </w:p>
              </w:tc>
              <w:tc>
                <w:tcPr>
                  <w:tcW w:w="992" w:type="dxa"/>
                </w:tcPr>
                <w:p w14:paraId="3E8EAC44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027386C5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2505F3C8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支持的最大从节点数量</w:t>
                  </w:r>
                </w:p>
              </w:tc>
            </w:tr>
            <w:tr w:rsidR="00365277" w14:paraId="17190944" w14:textId="77777777" w:rsidTr="008C2194">
              <w:tc>
                <w:tcPr>
                  <w:tcW w:w="1843" w:type="dxa"/>
                </w:tcPr>
                <w:p w14:paraId="16017BEE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currStaCount</w:t>
                  </w:r>
                </w:p>
              </w:tc>
              <w:tc>
                <w:tcPr>
                  <w:tcW w:w="992" w:type="dxa"/>
                </w:tcPr>
                <w:p w14:paraId="51FC11BB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4E411C95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32F25E51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当前从节点数量</w:t>
                  </w:r>
                </w:p>
              </w:tc>
            </w:tr>
            <w:tr w:rsidR="00365277" w14:paraId="4F22DA6C" w14:textId="77777777" w:rsidTr="008C2194">
              <w:tc>
                <w:tcPr>
                  <w:tcW w:w="1843" w:type="dxa"/>
                </w:tcPr>
                <w:p w14:paraId="36854640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prot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ocolPublishDate</w:t>
                  </w:r>
                </w:p>
              </w:tc>
              <w:tc>
                <w:tcPr>
                  <w:tcW w:w="992" w:type="dxa"/>
                </w:tcPr>
                <w:p w14:paraId="31E4E935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Date</w:t>
                  </w:r>
                </w:p>
              </w:tc>
              <w:tc>
                <w:tcPr>
                  <w:tcW w:w="851" w:type="dxa"/>
                </w:tcPr>
                <w:p w14:paraId="35D35592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0786882D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通信模块使用的协议发布日期</w:t>
                  </w:r>
                </w:p>
              </w:tc>
            </w:tr>
            <w:tr w:rsidR="00365277" w14:paraId="1C32A899" w14:textId="77777777" w:rsidTr="008C2194">
              <w:trPr>
                <w:trHeight w:val="93"/>
              </w:trPr>
              <w:tc>
                <w:tcPr>
                  <w:tcW w:w="1843" w:type="dxa"/>
                </w:tcPr>
                <w:p w14:paraId="0722444B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prot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ocolRecordDate</w:t>
                  </w:r>
                </w:p>
              </w:tc>
              <w:tc>
                <w:tcPr>
                  <w:tcW w:w="992" w:type="dxa"/>
                </w:tcPr>
                <w:p w14:paraId="48A2A9AB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Date</w:t>
                  </w:r>
                </w:p>
              </w:tc>
              <w:tc>
                <w:tcPr>
                  <w:tcW w:w="851" w:type="dxa"/>
                </w:tcPr>
                <w:p w14:paraId="2353D658" w14:textId="77777777" w:rsidR="00365277" w:rsidRDefault="00365277" w:rsidP="00365277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6252C3E9" w14:textId="77777777" w:rsidR="00365277" w:rsidRDefault="00365277" w:rsidP="00365277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通信模块使用的协议最后备案日期</w:t>
                  </w:r>
                </w:p>
              </w:tc>
            </w:tr>
          </w:tbl>
          <w:p w14:paraId="5E7ABF16" w14:textId="77777777" w:rsidR="004D3BB2" w:rsidRPr="00365277" w:rsidRDefault="004D3BB2" w:rsidP="00AC7D1C">
            <w:pP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</w:pPr>
          </w:p>
          <w:p w14:paraId="2601901A" w14:textId="77777777" w:rsidR="004D3BB2" w:rsidRPr="004D3BB2" w:rsidRDefault="00AC7D1C" w:rsidP="00AC7D1C">
            <w:pP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 w:hint="eastAsia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私有</w:t>
            </w: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信息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EA3479" w14:paraId="31C9681F" w14:textId="77777777" w:rsidTr="006010D5">
              <w:tc>
                <w:tcPr>
                  <w:tcW w:w="1843" w:type="dxa"/>
                </w:tcPr>
                <w:p w14:paraId="2501F882" w14:textId="77777777" w:rsidR="00EA3479" w:rsidRDefault="00EA3479" w:rsidP="00EA3479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57A75C81" w14:textId="77777777" w:rsidR="00EA3479" w:rsidRDefault="00EA3479" w:rsidP="00EA3479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4A94B36E" w14:textId="77777777" w:rsidR="00EA3479" w:rsidRDefault="00EA3479" w:rsidP="00EA3479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b/>
                      <w:kern w:val="0"/>
                      <w:sz w:val="15"/>
                      <w:szCs w:val="15"/>
                    </w:rPr>
                    <w:t>重要</w:t>
                  </w:r>
                </w:p>
              </w:tc>
              <w:tc>
                <w:tcPr>
                  <w:tcW w:w="3289" w:type="dxa"/>
                </w:tcPr>
                <w:p w14:paraId="45B45263" w14:textId="77777777" w:rsidR="00EA3479" w:rsidRDefault="00EA3479" w:rsidP="00EA3479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EA3479" w14:paraId="441352CC" w14:textId="77777777" w:rsidTr="006010D5">
              <w:tc>
                <w:tcPr>
                  <w:tcW w:w="1843" w:type="dxa"/>
                </w:tcPr>
                <w:p w14:paraId="16AC4408" w14:textId="77777777" w:rsidR="00EA3479" w:rsidRDefault="00EA3479" w:rsidP="00EA3479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lastRenderedPageBreak/>
                    <w:t>frequencyBand</w:t>
                  </w:r>
                </w:p>
              </w:tc>
              <w:tc>
                <w:tcPr>
                  <w:tcW w:w="992" w:type="dxa"/>
                </w:tcPr>
                <w:p w14:paraId="69BAA76B" w14:textId="77777777" w:rsidR="00EA3479" w:rsidRDefault="00EA3479" w:rsidP="00EA3479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38B59CC5" w14:textId="77777777" w:rsidR="00EA3479" w:rsidRDefault="00EA3479" w:rsidP="00EA3479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2A4C16CC" w14:textId="77777777" w:rsidR="00EA3479" w:rsidRDefault="00EA3479" w:rsidP="00EA3479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频段</w:t>
                  </w:r>
                </w:p>
              </w:tc>
            </w:tr>
            <w:tr w:rsidR="00EA3479" w14:paraId="77DEBCE0" w14:textId="77777777" w:rsidTr="006010D5">
              <w:tc>
                <w:tcPr>
                  <w:tcW w:w="1843" w:type="dxa"/>
                </w:tcPr>
                <w:p w14:paraId="345C28E9" w14:textId="77777777" w:rsidR="00EA3479" w:rsidRDefault="00EA3479" w:rsidP="00EA3479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ansmittedPower</w:t>
                  </w:r>
                </w:p>
              </w:tc>
              <w:tc>
                <w:tcPr>
                  <w:tcW w:w="992" w:type="dxa"/>
                </w:tcPr>
                <w:p w14:paraId="4E9A5374" w14:textId="77777777" w:rsidR="00EA3479" w:rsidRDefault="00B6469D" w:rsidP="00EA3479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D</w:t>
                  </w:r>
                  <w:r w:rsidR="002C3E2E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ecimal</w:t>
                  </w:r>
                </w:p>
              </w:tc>
              <w:tc>
                <w:tcPr>
                  <w:tcW w:w="851" w:type="dxa"/>
                </w:tcPr>
                <w:p w14:paraId="118056B2" w14:textId="77777777" w:rsidR="00EA3479" w:rsidRDefault="00EA3479" w:rsidP="00EA3479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038A9E12" w14:textId="77777777" w:rsidR="00EA3479" w:rsidRDefault="00EA3479" w:rsidP="00EA3479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发送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功率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(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单位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待定</w:t>
                  </w:r>
                  <w:r w:rsidR="00DE254C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)</w:t>
                  </w:r>
                </w:p>
              </w:tc>
            </w:tr>
          </w:tbl>
          <w:p w14:paraId="3700E140" w14:textId="77777777" w:rsidR="000D77DC" w:rsidRDefault="00065BDC">
            <w:pP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返回正确</w:t>
            </w: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JSON</w:t>
            </w: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示例：</w:t>
            </w:r>
          </w:p>
          <w:p w14:paraId="37CE221A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79FF0EB7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code": 200,</w:t>
            </w:r>
          </w:p>
          <w:p w14:paraId="48E4896D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messag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上报成功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</w:p>
          <w:p w14:paraId="0278F9B0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</w:p>
        </w:tc>
      </w:tr>
    </w:tbl>
    <w:p w14:paraId="4A141D29" w14:textId="77777777" w:rsidR="000D77DC" w:rsidRDefault="00065BDC">
      <w:pPr>
        <w:pStyle w:val="4"/>
        <w:numPr>
          <w:ilvl w:val="3"/>
          <w:numId w:val="10"/>
        </w:numPr>
        <w:ind w:firstLineChars="0"/>
      </w:pPr>
      <w:r>
        <w:lastRenderedPageBreak/>
        <w:t>上报</w:t>
      </w:r>
      <w:r>
        <w:rPr>
          <w:rFonts w:hint="eastAsia"/>
        </w:rPr>
        <w:t>档案</w:t>
      </w:r>
      <w:r>
        <w:t>信息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1129"/>
        <w:gridCol w:w="7230"/>
      </w:tblGrid>
      <w:tr w:rsidR="000D77DC" w14:paraId="195FC895" w14:textId="77777777">
        <w:trPr>
          <w:trHeight w:val="388"/>
        </w:trPr>
        <w:tc>
          <w:tcPr>
            <w:tcW w:w="1129" w:type="dxa"/>
          </w:tcPr>
          <w:p w14:paraId="00AF86FD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创建时间</w:t>
            </w:r>
          </w:p>
        </w:tc>
        <w:tc>
          <w:tcPr>
            <w:tcW w:w="7230" w:type="dxa"/>
          </w:tcPr>
          <w:p w14:paraId="68DA4A43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2020-1-14 15:40:13</w:t>
            </w:r>
          </w:p>
        </w:tc>
      </w:tr>
      <w:tr w:rsidR="000D77DC" w14:paraId="79695A41" w14:textId="77777777">
        <w:tc>
          <w:tcPr>
            <w:tcW w:w="1129" w:type="dxa"/>
          </w:tcPr>
          <w:p w14:paraId="0A9EABB6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简介</w:t>
            </w:r>
          </w:p>
        </w:tc>
        <w:tc>
          <w:tcPr>
            <w:tcW w:w="7230" w:type="dxa"/>
          </w:tcPr>
          <w:p w14:paraId="042E25B6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上报从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CCO</w:t>
            </w:r>
            <w:proofErr w:type="gramStart"/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档案读</w:t>
            </w:r>
            <w:proofErr w:type="gramEnd"/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回来的，所有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sta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的版本、相位等信息</w:t>
            </w:r>
          </w:p>
        </w:tc>
      </w:tr>
      <w:tr w:rsidR="000D77DC" w14:paraId="7587DEF2" w14:textId="77777777">
        <w:tc>
          <w:tcPr>
            <w:tcW w:w="1129" w:type="dxa"/>
          </w:tcPr>
          <w:p w14:paraId="59B87715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详情</w:t>
            </w:r>
          </w:p>
        </w:tc>
        <w:tc>
          <w:tcPr>
            <w:tcW w:w="7230" w:type="dxa"/>
          </w:tcPr>
          <w:p w14:paraId="14BD4A0E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方式及地址：</w:t>
            </w:r>
          </w:p>
          <w:p w14:paraId="3CCEC45E" w14:textId="570E2F79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POST /api/acceptance/</w:t>
            </w:r>
            <w:r w:rsidR="002F0C4E" w:rsidRPr="002F0C4E">
              <w:rPr>
                <w:rFonts w:ascii="Consolas" w:eastAsia="宋体" w:hAnsi="Consolas" w:cs="Consolas"/>
                <w:kern w:val="0"/>
                <w:sz w:val="15"/>
                <w:szCs w:val="15"/>
              </w:rPr>
              <w:t>archiveNetwork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/reportArchiveInfo</w:t>
            </w:r>
          </w:p>
          <w:p w14:paraId="63501659" w14:textId="77777777" w:rsidR="000D77DC" w:rsidRDefault="00065BDC">
            <w:pP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  <w:t>请求参数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633D8141" w14:textId="77777777">
              <w:tc>
                <w:tcPr>
                  <w:tcW w:w="1843" w:type="dxa"/>
                </w:tcPr>
                <w:p w14:paraId="12764A1F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5F064F6B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102192A4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必填</w:t>
                  </w:r>
                </w:p>
              </w:tc>
              <w:tc>
                <w:tcPr>
                  <w:tcW w:w="3289" w:type="dxa"/>
                </w:tcPr>
                <w:p w14:paraId="73035E17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0561ED7E" w14:textId="77777777">
              <w:tc>
                <w:tcPr>
                  <w:tcW w:w="1843" w:type="dxa"/>
                </w:tcPr>
                <w:p w14:paraId="49947FD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acceptanceReportId</w:t>
                  </w:r>
                </w:p>
              </w:tc>
              <w:tc>
                <w:tcPr>
                  <w:tcW w:w="992" w:type="dxa"/>
                </w:tcPr>
                <w:p w14:paraId="60F9442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55B87F5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21F9C0B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验收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报告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</w:p>
              </w:tc>
            </w:tr>
            <w:tr w:rsidR="000D77DC" w14:paraId="373D7994" w14:textId="77777777">
              <w:tc>
                <w:tcPr>
                  <w:tcW w:w="1843" w:type="dxa"/>
                </w:tcPr>
                <w:p w14:paraId="18E0AE2D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coMac</w:t>
                  </w:r>
                </w:p>
              </w:tc>
              <w:tc>
                <w:tcPr>
                  <w:tcW w:w="992" w:type="dxa"/>
                </w:tcPr>
                <w:p w14:paraId="7E86BF0C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125C333C" w14:textId="77777777" w:rsidR="000D77DC" w:rsidRDefault="00AA2A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</w:tcPr>
                <w:p w14:paraId="762652A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主节点地址</w:t>
                  </w:r>
                </w:p>
              </w:tc>
            </w:tr>
            <w:tr w:rsidR="000D77DC" w14:paraId="116F4C31" w14:textId="77777777">
              <w:tc>
                <w:tcPr>
                  <w:tcW w:w="1843" w:type="dxa"/>
                </w:tcPr>
                <w:p w14:paraId="4C6E037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ta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ount</w:t>
                  </w:r>
                </w:p>
              </w:tc>
              <w:tc>
                <w:tcPr>
                  <w:tcW w:w="992" w:type="dxa"/>
                </w:tcPr>
                <w:p w14:paraId="33890C1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nteger</w:t>
                  </w:r>
                </w:p>
              </w:tc>
              <w:tc>
                <w:tcPr>
                  <w:tcW w:w="851" w:type="dxa"/>
                </w:tcPr>
                <w:p w14:paraId="2BA15F8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68DA154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从节点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数量</w:t>
                  </w:r>
                </w:p>
              </w:tc>
            </w:tr>
            <w:tr w:rsidR="000D77DC" w14:paraId="70FE79DB" w14:textId="77777777">
              <w:tc>
                <w:tcPr>
                  <w:tcW w:w="1843" w:type="dxa"/>
                </w:tcPr>
                <w:p w14:paraId="75CAAFE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a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rchive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List</w:t>
                  </w:r>
                </w:p>
              </w:tc>
              <w:tc>
                <w:tcPr>
                  <w:tcW w:w="992" w:type="dxa"/>
                </w:tcPr>
                <w:p w14:paraId="7BCAB19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on</w:t>
                  </w:r>
                </w:p>
              </w:tc>
              <w:tc>
                <w:tcPr>
                  <w:tcW w:w="851" w:type="dxa"/>
                </w:tcPr>
                <w:p w14:paraId="2A0BE01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24A1DF41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[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从节点档案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信息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]</w:t>
                  </w:r>
                </w:p>
              </w:tc>
            </w:tr>
          </w:tbl>
          <w:p w14:paraId="6D95BE11" w14:textId="77777777" w:rsidR="000D77DC" w:rsidRDefault="00065BDC">
            <w:pP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a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rchive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List</w:t>
            </w:r>
            <w:r>
              <w:rPr>
                <w:rFonts w:ascii="Consolas" w:eastAsia="宋体" w:hAnsi="Consolas" w:cs="Consolas" w:hint="eastAsia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从</w:t>
            </w:r>
            <w:r>
              <w:rPr>
                <w:rFonts w:ascii="Consolas" w:eastAsia="宋体" w:hAnsi="Consolas" w:cs="Consolas"/>
                <w:b/>
                <w:color w:val="000000"/>
                <w:kern w:val="0"/>
                <w:sz w:val="15"/>
                <w:szCs w:val="15"/>
                <w:shd w:val="clear" w:color="auto" w:fill="FCF6DB"/>
              </w:rPr>
              <w:t>节点档案信息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261D01F5" w14:textId="77777777">
              <w:tc>
                <w:tcPr>
                  <w:tcW w:w="1843" w:type="dxa"/>
                </w:tcPr>
                <w:p w14:paraId="24A98797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16C3779C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63D067A6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b/>
                      <w:kern w:val="0"/>
                      <w:sz w:val="15"/>
                      <w:szCs w:val="15"/>
                    </w:rPr>
                    <w:t>重要</w:t>
                  </w:r>
                </w:p>
              </w:tc>
              <w:tc>
                <w:tcPr>
                  <w:tcW w:w="3289" w:type="dxa"/>
                </w:tcPr>
                <w:p w14:paraId="4D252C30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5C7C273F" w14:textId="77777777">
              <w:tc>
                <w:tcPr>
                  <w:tcW w:w="1843" w:type="dxa"/>
                </w:tcPr>
                <w:p w14:paraId="41E0E9A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a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ac</w:t>
                  </w:r>
                </w:p>
              </w:tc>
              <w:tc>
                <w:tcPr>
                  <w:tcW w:w="992" w:type="dxa"/>
                </w:tcPr>
                <w:p w14:paraId="6C705061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2BC8999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49B9158A" w14:textId="77777777" w:rsidR="000D77DC" w:rsidRDefault="00065BDC">
                  <w:pPr>
                    <w:spacing w:line="300" w:lineRule="auto"/>
                    <w:jc w:val="left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节点地址</w:t>
                  </w:r>
                </w:p>
              </w:tc>
            </w:tr>
            <w:tr w:rsidR="000D77DC" w14:paraId="3B72BCAD" w14:textId="77777777">
              <w:tc>
                <w:tcPr>
                  <w:tcW w:w="1843" w:type="dxa"/>
                </w:tcPr>
                <w:p w14:paraId="21FA8D1B" w14:textId="77777777" w:rsidR="000D77DC" w:rsidRDefault="005C74E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protocol</w:t>
                  </w:r>
                </w:p>
              </w:tc>
              <w:tc>
                <w:tcPr>
                  <w:tcW w:w="992" w:type="dxa"/>
                </w:tcPr>
                <w:p w14:paraId="240409E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49FC5BCD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715A977E" w14:textId="77777777" w:rsidR="000D77DC" w:rsidRDefault="005C74E0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通信协议</w:t>
                  </w:r>
                  <w:r w:rsidR="00AE6F6F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(</w:t>
                  </w:r>
                  <w:r w:rsidR="00AE6F6F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电表</w:t>
                  </w:r>
                  <w:r w:rsidR="00AE6F6F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规约</w:t>
                  </w:r>
                  <w:r w:rsidR="00037551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类型</w:t>
                  </w:r>
                  <w:r w:rsidR="00AE6F6F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)</w:t>
                  </w:r>
                </w:p>
              </w:tc>
            </w:tr>
          </w:tbl>
          <w:p w14:paraId="3BBD1516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返回正确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JSON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示例：</w:t>
            </w:r>
          </w:p>
          <w:p w14:paraId="5FDEB778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7E31658F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lastRenderedPageBreak/>
              <w:t>"code": 200,</w:t>
            </w:r>
          </w:p>
          <w:p w14:paraId="48121F87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messag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上报成功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</w:p>
          <w:p w14:paraId="7A504C31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</w:p>
        </w:tc>
      </w:tr>
    </w:tbl>
    <w:p w14:paraId="7880E086" w14:textId="77777777" w:rsidR="000D77DC" w:rsidRDefault="00065BDC">
      <w:pPr>
        <w:pStyle w:val="4"/>
        <w:numPr>
          <w:ilvl w:val="3"/>
          <w:numId w:val="10"/>
        </w:numPr>
        <w:ind w:firstLineChars="0"/>
      </w:pPr>
      <w:proofErr w:type="gramStart"/>
      <w:r>
        <w:rPr>
          <w:rFonts w:hint="eastAsia"/>
        </w:rPr>
        <w:lastRenderedPageBreak/>
        <w:t>上报</w:t>
      </w:r>
      <w:r>
        <w:t>组</w:t>
      </w:r>
      <w:proofErr w:type="gramEnd"/>
      <w:r>
        <w:t>网信息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1129"/>
        <w:gridCol w:w="7230"/>
      </w:tblGrid>
      <w:tr w:rsidR="000D77DC" w14:paraId="0E746E00" w14:textId="77777777">
        <w:trPr>
          <w:trHeight w:val="388"/>
        </w:trPr>
        <w:tc>
          <w:tcPr>
            <w:tcW w:w="1129" w:type="dxa"/>
          </w:tcPr>
          <w:p w14:paraId="03326334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创建时间</w:t>
            </w:r>
          </w:p>
        </w:tc>
        <w:tc>
          <w:tcPr>
            <w:tcW w:w="7230" w:type="dxa"/>
          </w:tcPr>
          <w:p w14:paraId="3F14725F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2020-1-14 15:49:17</w:t>
            </w:r>
          </w:p>
        </w:tc>
      </w:tr>
      <w:tr w:rsidR="000D77DC" w14:paraId="3B50481D" w14:textId="77777777">
        <w:tc>
          <w:tcPr>
            <w:tcW w:w="1129" w:type="dxa"/>
          </w:tcPr>
          <w:p w14:paraId="23ACA50F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简介</w:t>
            </w:r>
          </w:p>
        </w:tc>
        <w:tc>
          <w:tcPr>
            <w:tcW w:w="7230" w:type="dxa"/>
          </w:tcPr>
          <w:p w14:paraId="3144E6A0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proofErr w:type="gramStart"/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上报组</w:t>
            </w:r>
            <w:proofErr w:type="gramEnd"/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网信息，所有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sta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拓扑信息</w:t>
            </w:r>
          </w:p>
        </w:tc>
      </w:tr>
      <w:tr w:rsidR="000D77DC" w14:paraId="7DB99602" w14:textId="77777777">
        <w:tc>
          <w:tcPr>
            <w:tcW w:w="1129" w:type="dxa"/>
          </w:tcPr>
          <w:p w14:paraId="11EB5F06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详情</w:t>
            </w:r>
          </w:p>
        </w:tc>
        <w:tc>
          <w:tcPr>
            <w:tcW w:w="7230" w:type="dxa"/>
          </w:tcPr>
          <w:p w14:paraId="0DA91E88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方式及地址：</w:t>
            </w:r>
          </w:p>
          <w:p w14:paraId="2C050779" w14:textId="7D218718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POST /api/acceptance/</w:t>
            </w:r>
            <w:r w:rsidR="002F0C4E" w:rsidRPr="002F0C4E">
              <w:rPr>
                <w:rFonts w:ascii="Consolas" w:eastAsia="宋体" w:hAnsi="Consolas" w:cs="Consolas"/>
                <w:kern w:val="0"/>
                <w:sz w:val="15"/>
                <w:szCs w:val="15"/>
              </w:rPr>
              <w:t>archiveNetwork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/reportNetworkTopoI</w:t>
            </w: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nfo</w:t>
            </w:r>
          </w:p>
          <w:p w14:paraId="57FC6C0C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参数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392F4244" w14:textId="77777777">
              <w:tc>
                <w:tcPr>
                  <w:tcW w:w="1843" w:type="dxa"/>
                </w:tcPr>
                <w:p w14:paraId="09C9DFF4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20A15415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68236532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必填</w:t>
                  </w:r>
                </w:p>
              </w:tc>
              <w:tc>
                <w:tcPr>
                  <w:tcW w:w="3289" w:type="dxa"/>
                </w:tcPr>
                <w:p w14:paraId="30EE1884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59AF1964" w14:textId="77777777">
              <w:tc>
                <w:tcPr>
                  <w:tcW w:w="1843" w:type="dxa"/>
                </w:tcPr>
                <w:p w14:paraId="650DFB0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acceptanceReportId</w:t>
                  </w:r>
                </w:p>
              </w:tc>
              <w:tc>
                <w:tcPr>
                  <w:tcW w:w="992" w:type="dxa"/>
                </w:tcPr>
                <w:p w14:paraId="64640A9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6CF734E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62B5209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验收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报告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</w:p>
              </w:tc>
            </w:tr>
            <w:tr w:rsidR="000D77DC" w14:paraId="6443A6D1" w14:textId="77777777">
              <w:tc>
                <w:tcPr>
                  <w:tcW w:w="1843" w:type="dxa"/>
                </w:tcPr>
                <w:p w14:paraId="2D6DEC71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coMac</w:t>
                  </w:r>
                </w:p>
              </w:tc>
              <w:tc>
                <w:tcPr>
                  <w:tcW w:w="992" w:type="dxa"/>
                </w:tcPr>
                <w:p w14:paraId="6D14801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4682F8C7" w14:textId="77777777" w:rsidR="000D77DC" w:rsidRDefault="00A769F1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</w:tcPr>
                <w:p w14:paraId="298EBF0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主节点地址</w:t>
                  </w:r>
                </w:p>
              </w:tc>
            </w:tr>
            <w:tr w:rsidR="000D77DC" w14:paraId="0646C511" w14:textId="77777777">
              <w:tc>
                <w:tcPr>
                  <w:tcW w:w="1843" w:type="dxa"/>
                </w:tcPr>
                <w:p w14:paraId="12638502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ta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ount</w:t>
                  </w:r>
                </w:p>
              </w:tc>
              <w:tc>
                <w:tcPr>
                  <w:tcW w:w="992" w:type="dxa"/>
                </w:tcPr>
                <w:p w14:paraId="0EF2527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nteger</w:t>
                  </w:r>
                </w:p>
              </w:tc>
              <w:tc>
                <w:tcPr>
                  <w:tcW w:w="851" w:type="dxa"/>
                </w:tcPr>
                <w:p w14:paraId="0152E75E" w14:textId="77777777" w:rsidR="000D77DC" w:rsidRDefault="00A769F1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6482BAD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从节点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数量</w:t>
                  </w:r>
                </w:p>
              </w:tc>
            </w:tr>
            <w:tr w:rsidR="000D77DC" w14:paraId="6453B025" w14:textId="77777777">
              <w:tc>
                <w:tcPr>
                  <w:tcW w:w="1843" w:type="dxa"/>
                </w:tcPr>
                <w:p w14:paraId="6402DEE3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networkTopoList</w:t>
                  </w:r>
                </w:p>
              </w:tc>
              <w:tc>
                <w:tcPr>
                  <w:tcW w:w="992" w:type="dxa"/>
                </w:tcPr>
                <w:p w14:paraId="5D2D8FC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on</w:t>
                  </w:r>
                </w:p>
              </w:tc>
              <w:tc>
                <w:tcPr>
                  <w:tcW w:w="851" w:type="dxa"/>
                </w:tcPr>
                <w:p w14:paraId="37F14239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3D864D63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[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组网拓扑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信息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]</w:t>
                  </w:r>
                </w:p>
              </w:tc>
            </w:tr>
          </w:tbl>
          <w:p w14:paraId="79996BD5" w14:textId="77777777" w:rsidR="000D77DC" w:rsidRDefault="00065BDC">
            <w:pP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networkTopoList</w:t>
            </w:r>
            <w:r>
              <w:rPr>
                <w:rFonts w:ascii="Consolas" w:eastAsia="宋体" w:hAnsi="Consolas" w:cs="Consolas" w:hint="eastAsia"/>
                <w:b/>
                <w:kern w:val="0"/>
                <w:sz w:val="15"/>
                <w:szCs w:val="15"/>
              </w:rPr>
              <w:t>组网拓扑</w:t>
            </w:r>
            <w: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  <w:t>信息</w:t>
            </w:r>
            <w:r>
              <w:rPr>
                <w:rFonts w:ascii="Consolas" w:eastAsia="宋体" w:hAnsi="Consolas" w:cs="Consolas" w:hint="eastAsia"/>
                <w:b/>
                <w:kern w:val="0"/>
                <w:sz w:val="15"/>
                <w:szCs w:val="15"/>
              </w:rPr>
              <w:t>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6D69C3B3" w14:textId="77777777">
              <w:tc>
                <w:tcPr>
                  <w:tcW w:w="1843" w:type="dxa"/>
                </w:tcPr>
                <w:p w14:paraId="0DCAB5E8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34B12B92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0BE152EA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b/>
                      <w:kern w:val="0"/>
                      <w:sz w:val="15"/>
                      <w:szCs w:val="15"/>
                    </w:rPr>
                    <w:t>重要</w:t>
                  </w:r>
                </w:p>
              </w:tc>
              <w:tc>
                <w:tcPr>
                  <w:tcW w:w="3289" w:type="dxa"/>
                </w:tcPr>
                <w:p w14:paraId="5E368A70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16437A38" w14:textId="77777777">
              <w:tc>
                <w:tcPr>
                  <w:tcW w:w="1843" w:type="dxa"/>
                </w:tcPr>
                <w:p w14:paraId="0D85A22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a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ac</w:t>
                  </w:r>
                </w:p>
              </w:tc>
              <w:tc>
                <w:tcPr>
                  <w:tcW w:w="992" w:type="dxa"/>
                </w:tcPr>
                <w:p w14:paraId="5AA9F92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45C7F7E1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237D3AB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节点地址</w:t>
                  </w:r>
                </w:p>
              </w:tc>
            </w:tr>
            <w:tr w:rsidR="000D77DC" w14:paraId="3CE11DF0" w14:textId="77777777">
              <w:tc>
                <w:tcPr>
                  <w:tcW w:w="1843" w:type="dxa"/>
                </w:tcPr>
                <w:p w14:paraId="35B47F1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e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</w:t>
                  </w:r>
                </w:p>
              </w:tc>
              <w:tc>
                <w:tcPr>
                  <w:tcW w:w="992" w:type="dxa"/>
                </w:tcPr>
                <w:p w14:paraId="687CCA3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166725B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0E1E564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节点标识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TEI</w:t>
                  </w:r>
                </w:p>
              </w:tc>
            </w:tr>
            <w:tr w:rsidR="000D77DC" w14:paraId="7967873A" w14:textId="77777777">
              <w:tc>
                <w:tcPr>
                  <w:tcW w:w="1843" w:type="dxa"/>
                </w:tcPr>
                <w:p w14:paraId="23465DDA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proxyMac</w:t>
                  </w:r>
                </w:p>
              </w:tc>
              <w:tc>
                <w:tcPr>
                  <w:tcW w:w="992" w:type="dxa"/>
                </w:tcPr>
                <w:p w14:paraId="5D8B299E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3EC87FC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2CDB701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代理节点地址</w:t>
                  </w:r>
                </w:p>
              </w:tc>
            </w:tr>
            <w:tr w:rsidR="000D77DC" w14:paraId="478F7E8B" w14:textId="77777777">
              <w:tc>
                <w:tcPr>
                  <w:tcW w:w="1843" w:type="dxa"/>
                </w:tcPr>
                <w:p w14:paraId="13BBC5B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proxyTe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</w:t>
                  </w:r>
                </w:p>
              </w:tc>
              <w:tc>
                <w:tcPr>
                  <w:tcW w:w="992" w:type="dxa"/>
                </w:tcPr>
                <w:p w14:paraId="259CCAE2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0B200BE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67767C6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代理节点标识别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TEI</w:t>
                  </w:r>
                </w:p>
              </w:tc>
            </w:tr>
            <w:tr w:rsidR="000D77DC" w14:paraId="68A05C8E" w14:textId="77777777">
              <w:tc>
                <w:tcPr>
                  <w:tcW w:w="1843" w:type="dxa"/>
                </w:tcPr>
                <w:p w14:paraId="66F66F63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level</w:t>
                  </w:r>
                </w:p>
              </w:tc>
              <w:tc>
                <w:tcPr>
                  <w:tcW w:w="992" w:type="dxa"/>
                </w:tcPr>
                <w:p w14:paraId="171C2174" w14:textId="47C1EB42" w:rsidR="000D77DC" w:rsidRDefault="00D0327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I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teger</w:t>
                  </w:r>
                </w:p>
              </w:tc>
              <w:tc>
                <w:tcPr>
                  <w:tcW w:w="851" w:type="dxa"/>
                </w:tcPr>
                <w:p w14:paraId="2D3C159D" w14:textId="77777777" w:rsidR="000D77DC" w:rsidRDefault="00FE211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751603E5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节点层级</w:t>
                  </w:r>
                </w:p>
              </w:tc>
            </w:tr>
            <w:tr w:rsidR="000D77DC" w14:paraId="77B052A8" w14:textId="77777777">
              <w:tc>
                <w:tcPr>
                  <w:tcW w:w="1843" w:type="dxa"/>
                </w:tcPr>
                <w:p w14:paraId="6B0B90D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erminal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Type</w:t>
                  </w:r>
                </w:p>
              </w:tc>
              <w:tc>
                <w:tcPr>
                  <w:tcW w:w="992" w:type="dxa"/>
                </w:tcPr>
                <w:p w14:paraId="35C19A52" w14:textId="3F9368C9" w:rsidR="000D77DC" w:rsidRDefault="00417FED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5F4A176D" w14:textId="77777777" w:rsidR="000D77DC" w:rsidRDefault="00FE211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3871900F" w14:textId="6736D48B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节点网络角色</w:t>
                  </w:r>
                  <w:r w:rsidR="00F9522C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 xml:space="preserve"> 0 </w:t>
                  </w:r>
                  <w:r w:rsidR="00F9522C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集中器</w:t>
                  </w:r>
                  <w:r w:rsidR="00F9522C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 xml:space="preserve"> 1 </w:t>
                  </w:r>
                  <w:r w:rsidR="00F9522C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电表</w:t>
                  </w:r>
                </w:p>
              </w:tc>
            </w:tr>
            <w:tr w:rsidR="009B5E95" w14:paraId="2AAE9883" w14:textId="77777777">
              <w:tc>
                <w:tcPr>
                  <w:tcW w:w="1843" w:type="dxa"/>
                </w:tcPr>
                <w:p w14:paraId="425FF49C" w14:textId="77777777" w:rsidR="009B5E95" w:rsidRDefault="009B5E95" w:rsidP="009B5E95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 w:rsidRPr="00742215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ignal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Q</w:t>
                  </w:r>
                  <w:r w:rsidRPr="00742215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uality</w:t>
                  </w:r>
                </w:p>
              </w:tc>
              <w:tc>
                <w:tcPr>
                  <w:tcW w:w="992" w:type="dxa"/>
                </w:tcPr>
                <w:p w14:paraId="7637EEFE" w14:textId="77777777" w:rsidR="009B5E95" w:rsidRDefault="009B5E95" w:rsidP="009B5E95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5AD87CCF" w14:textId="77777777" w:rsidR="009B5E95" w:rsidRDefault="009B5E95" w:rsidP="009B5E95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3E38F8D3" w14:textId="77777777" w:rsidR="009B5E95" w:rsidRDefault="009B5E95" w:rsidP="009B5E95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侦听信号品质</w:t>
                  </w:r>
                </w:p>
              </w:tc>
            </w:tr>
            <w:tr w:rsidR="009B5E95" w14:paraId="097638CC" w14:textId="77777777">
              <w:tc>
                <w:tcPr>
                  <w:tcW w:w="1843" w:type="dxa"/>
                </w:tcPr>
                <w:p w14:paraId="071D959C" w14:textId="77777777" w:rsidR="009B5E95" w:rsidRDefault="009B5E95" w:rsidP="009B5E95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lastRenderedPageBreak/>
                    <w:t>phase</w:t>
                  </w:r>
                </w:p>
              </w:tc>
              <w:tc>
                <w:tcPr>
                  <w:tcW w:w="992" w:type="dxa"/>
                </w:tcPr>
                <w:p w14:paraId="1501481B" w14:textId="77777777" w:rsidR="009B5E95" w:rsidRDefault="009B5E95" w:rsidP="009B5E95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6D3803C1" w14:textId="77777777" w:rsidR="009B5E95" w:rsidRDefault="009B5E95" w:rsidP="009B5E95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18F4FC0D" w14:textId="77777777" w:rsidR="009B5E95" w:rsidRDefault="009B5E95" w:rsidP="009B5E95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相位</w:t>
                  </w:r>
                </w:p>
              </w:tc>
            </w:tr>
            <w:tr w:rsidR="00360503" w14:paraId="6176E1FC" w14:textId="77777777">
              <w:tc>
                <w:tcPr>
                  <w:tcW w:w="1843" w:type="dxa"/>
                </w:tcPr>
                <w:p w14:paraId="176D94D2" w14:textId="77777777" w:rsidR="00360503" w:rsidRDefault="00360503" w:rsidP="00360503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vendorCode</w:t>
                  </w:r>
                </w:p>
              </w:tc>
              <w:tc>
                <w:tcPr>
                  <w:tcW w:w="992" w:type="dxa"/>
                </w:tcPr>
                <w:p w14:paraId="61F3044B" w14:textId="2453FFF9" w:rsidR="00360503" w:rsidRDefault="00CD3EB8" w:rsidP="00360503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42F8A071" w14:textId="77777777" w:rsidR="00360503" w:rsidRDefault="00360503" w:rsidP="00360503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572FD7CE" w14:textId="77777777" w:rsidR="00360503" w:rsidRDefault="00360503" w:rsidP="00360503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厂商代码</w:t>
                  </w:r>
                </w:p>
              </w:tc>
            </w:tr>
            <w:tr w:rsidR="00360503" w14:paraId="2CB2E34C" w14:textId="77777777">
              <w:tc>
                <w:tcPr>
                  <w:tcW w:w="1843" w:type="dxa"/>
                </w:tcPr>
                <w:p w14:paraId="28C86CD2" w14:textId="77777777" w:rsidR="00360503" w:rsidRDefault="00360503" w:rsidP="00360503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chipCode</w:t>
                  </w:r>
                </w:p>
              </w:tc>
              <w:tc>
                <w:tcPr>
                  <w:tcW w:w="992" w:type="dxa"/>
                </w:tcPr>
                <w:p w14:paraId="2C0379D3" w14:textId="77777777" w:rsidR="00360503" w:rsidRDefault="00731DB9" w:rsidP="00360503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1C655CB6" w14:textId="77777777" w:rsidR="00360503" w:rsidRDefault="00360503" w:rsidP="00360503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77A26969" w14:textId="77777777" w:rsidR="00360503" w:rsidRDefault="00360503" w:rsidP="00360503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芯片代码</w:t>
                  </w:r>
                </w:p>
              </w:tc>
            </w:tr>
            <w:tr w:rsidR="00360503" w14:paraId="40F59356" w14:textId="77777777">
              <w:tc>
                <w:tcPr>
                  <w:tcW w:w="1843" w:type="dxa"/>
                </w:tcPr>
                <w:p w14:paraId="65C6A1B7" w14:textId="77777777" w:rsidR="00360503" w:rsidRDefault="00360503" w:rsidP="00360503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chip</w:t>
                  </w: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V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ersion</w:t>
                  </w:r>
                </w:p>
              </w:tc>
              <w:tc>
                <w:tcPr>
                  <w:tcW w:w="992" w:type="dxa"/>
                </w:tcPr>
                <w:p w14:paraId="1036D1C9" w14:textId="77777777" w:rsidR="00360503" w:rsidRDefault="00731DB9" w:rsidP="00360503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221AB981" w14:textId="77777777" w:rsidR="00360503" w:rsidRDefault="00360503" w:rsidP="00360503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764B4727" w14:textId="77777777" w:rsidR="00360503" w:rsidRDefault="00360503" w:rsidP="00026559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芯片版本</w:t>
                  </w:r>
                </w:p>
              </w:tc>
            </w:tr>
            <w:tr w:rsidR="00EF590E" w14:paraId="0F74E159" w14:textId="77777777" w:rsidTr="006010D5">
              <w:tc>
                <w:tcPr>
                  <w:tcW w:w="1843" w:type="dxa"/>
                </w:tcPr>
                <w:p w14:paraId="282220F0" w14:textId="77777777" w:rsidR="00EF590E" w:rsidRDefault="00EF590E" w:rsidP="00EF590E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s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oftware</w:t>
                  </w: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Version</w:t>
                  </w:r>
                </w:p>
              </w:tc>
              <w:tc>
                <w:tcPr>
                  <w:tcW w:w="992" w:type="dxa"/>
                </w:tcPr>
                <w:p w14:paraId="405650BC" w14:textId="77777777" w:rsidR="00EF590E" w:rsidRDefault="00EF590E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4A6402F4" w14:textId="77777777" w:rsidR="00EF590E" w:rsidRDefault="00EF590E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79D22F7E" w14:textId="77777777" w:rsidR="00EF590E" w:rsidRDefault="00EF590E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软件版本</w:t>
                  </w:r>
                </w:p>
              </w:tc>
            </w:tr>
            <w:tr w:rsidR="00EF590E" w14:paraId="7A6EB654" w14:textId="77777777" w:rsidTr="006010D5">
              <w:tc>
                <w:tcPr>
                  <w:tcW w:w="1843" w:type="dxa"/>
                </w:tcPr>
                <w:p w14:paraId="11F5CE74" w14:textId="77777777" w:rsidR="00EF590E" w:rsidRDefault="00EF590E" w:rsidP="00EF590E">
                  <w:pP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</w:pP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s</w:t>
                  </w:r>
                  <w:r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oftware</w:t>
                  </w:r>
                  <w:r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VersionDate</w:t>
                  </w:r>
                </w:p>
              </w:tc>
              <w:tc>
                <w:tcPr>
                  <w:tcW w:w="992" w:type="dxa"/>
                </w:tcPr>
                <w:p w14:paraId="1DFDF7AF" w14:textId="77777777" w:rsidR="00EF590E" w:rsidRDefault="004375D1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Date</w:t>
                  </w:r>
                </w:p>
              </w:tc>
              <w:tc>
                <w:tcPr>
                  <w:tcW w:w="851" w:type="dxa"/>
                </w:tcPr>
                <w:p w14:paraId="3313A940" w14:textId="77777777" w:rsidR="00EF590E" w:rsidRDefault="00EF590E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1450CA54" w14:textId="77777777" w:rsidR="00EF590E" w:rsidRDefault="00EF590E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软件版本日期</w:t>
                  </w:r>
                </w:p>
              </w:tc>
            </w:tr>
            <w:tr w:rsidR="00EF590E" w14:paraId="67E3C83D" w14:textId="77777777">
              <w:tc>
                <w:tcPr>
                  <w:tcW w:w="1843" w:type="dxa"/>
                </w:tcPr>
                <w:p w14:paraId="0455AF1A" w14:textId="77777777" w:rsidR="00EF590E" w:rsidRDefault="00EF590E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chipID</w:t>
                  </w:r>
                </w:p>
              </w:tc>
              <w:tc>
                <w:tcPr>
                  <w:tcW w:w="992" w:type="dxa"/>
                </w:tcPr>
                <w:p w14:paraId="662B3237" w14:textId="77777777" w:rsidR="00EF590E" w:rsidRDefault="007D29C1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2232438C" w14:textId="77777777" w:rsidR="00EF590E" w:rsidRDefault="00EF590E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7D5603FC" w14:textId="77777777" w:rsidR="00EF590E" w:rsidRDefault="00EF590E" w:rsidP="00EF590E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芯片</w:t>
                  </w:r>
                  <w:r w:rsidR="00026559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</w:p>
              </w:tc>
            </w:tr>
            <w:tr w:rsidR="00EF590E" w14:paraId="73C7EADC" w14:textId="77777777">
              <w:tc>
                <w:tcPr>
                  <w:tcW w:w="1843" w:type="dxa"/>
                </w:tcPr>
                <w:p w14:paraId="2885C95E" w14:textId="77777777" w:rsidR="00EF590E" w:rsidRDefault="00EF590E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odule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ID</w:t>
                  </w:r>
                </w:p>
              </w:tc>
              <w:tc>
                <w:tcPr>
                  <w:tcW w:w="992" w:type="dxa"/>
                </w:tcPr>
                <w:p w14:paraId="2F8AE2A2" w14:textId="77777777" w:rsidR="00EF590E" w:rsidRDefault="007D29C1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7E251F43" w14:textId="77777777" w:rsidR="00EF590E" w:rsidRDefault="00EF590E" w:rsidP="00EF590E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N</w:t>
                  </w:r>
                </w:p>
              </w:tc>
              <w:tc>
                <w:tcPr>
                  <w:tcW w:w="3289" w:type="dxa"/>
                  <w:vAlign w:val="center"/>
                </w:tcPr>
                <w:p w14:paraId="712D594E" w14:textId="77777777" w:rsidR="00EF590E" w:rsidRDefault="00EF590E" w:rsidP="00EF590E">
                  <w:pPr>
                    <w:widowControl/>
                    <w:jc w:val="left"/>
                    <w:textAlignment w:val="center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模块</w:t>
                  </w:r>
                  <w:r w:rsidR="00026559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</w:p>
              </w:tc>
            </w:tr>
          </w:tbl>
          <w:p w14:paraId="5789FEEB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返回正确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JSON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示例：</w:t>
            </w:r>
          </w:p>
          <w:p w14:paraId="64056718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3E50E8DF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code": 200,</w:t>
            </w:r>
          </w:p>
          <w:p w14:paraId="41029518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messag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上报成功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</w:p>
          <w:p w14:paraId="1B1E8AA5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</w:p>
        </w:tc>
      </w:tr>
    </w:tbl>
    <w:p w14:paraId="53BCC229" w14:textId="77777777" w:rsidR="000D77DC" w:rsidRDefault="00065BDC">
      <w:pPr>
        <w:pStyle w:val="4"/>
        <w:numPr>
          <w:ilvl w:val="3"/>
          <w:numId w:val="10"/>
        </w:numPr>
        <w:ind w:firstLineChars="0"/>
      </w:pPr>
      <w:proofErr w:type="gramStart"/>
      <w:r>
        <w:rPr>
          <w:rFonts w:hint="eastAsia"/>
        </w:rPr>
        <w:lastRenderedPageBreak/>
        <w:t>上报</w:t>
      </w:r>
      <w:r>
        <w:t>轮抄结果</w:t>
      </w:r>
      <w:proofErr w:type="gramEnd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1129"/>
        <w:gridCol w:w="7230"/>
      </w:tblGrid>
      <w:tr w:rsidR="000D77DC" w14:paraId="3C3D4E4F" w14:textId="77777777">
        <w:trPr>
          <w:trHeight w:val="388"/>
        </w:trPr>
        <w:tc>
          <w:tcPr>
            <w:tcW w:w="1129" w:type="dxa"/>
          </w:tcPr>
          <w:p w14:paraId="0B718D6B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创建时间</w:t>
            </w:r>
          </w:p>
        </w:tc>
        <w:tc>
          <w:tcPr>
            <w:tcW w:w="7230" w:type="dxa"/>
          </w:tcPr>
          <w:p w14:paraId="1E4AF247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2020-1-14 15:58:58</w:t>
            </w:r>
          </w:p>
        </w:tc>
      </w:tr>
      <w:tr w:rsidR="000D77DC" w14:paraId="241AED3B" w14:textId="77777777">
        <w:tc>
          <w:tcPr>
            <w:tcW w:w="1129" w:type="dxa"/>
          </w:tcPr>
          <w:p w14:paraId="16F1EF3D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简介</w:t>
            </w:r>
          </w:p>
        </w:tc>
        <w:tc>
          <w:tcPr>
            <w:tcW w:w="7230" w:type="dxa"/>
          </w:tcPr>
          <w:p w14:paraId="5A73B606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上报单次</w:t>
            </w:r>
            <w:proofErr w:type="gramStart"/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轮抄结果</w:t>
            </w:r>
            <w:proofErr w:type="gramEnd"/>
          </w:p>
        </w:tc>
      </w:tr>
      <w:tr w:rsidR="000D77DC" w14:paraId="5A476E19" w14:textId="77777777">
        <w:tc>
          <w:tcPr>
            <w:tcW w:w="1129" w:type="dxa"/>
          </w:tcPr>
          <w:p w14:paraId="380BBD3C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详情</w:t>
            </w:r>
          </w:p>
        </w:tc>
        <w:tc>
          <w:tcPr>
            <w:tcW w:w="7230" w:type="dxa"/>
          </w:tcPr>
          <w:p w14:paraId="3567879B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方式及地址：</w:t>
            </w:r>
          </w:p>
          <w:p w14:paraId="5FCA12DC" w14:textId="429BAED0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POST /api/acceptance/</w:t>
            </w:r>
            <w:r w:rsidR="00DD108E">
              <w:rPr>
                <w:rFonts w:ascii="Consolas" w:eastAsia="宋体" w:hAnsi="Consolas" w:cs="Consolas"/>
                <w:kern w:val="0"/>
                <w:sz w:val="15"/>
                <w:szCs w:val="15"/>
              </w:rPr>
              <w:t>loopReads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/reportSingleLoopReadsInfo</w:t>
            </w:r>
          </w:p>
          <w:p w14:paraId="66425BAF" w14:textId="77777777" w:rsidR="000D77DC" w:rsidRDefault="00065BDC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参数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5D54B992" w14:textId="77777777">
              <w:tc>
                <w:tcPr>
                  <w:tcW w:w="1843" w:type="dxa"/>
                </w:tcPr>
                <w:p w14:paraId="1AC439A5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74E42616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6F960E34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必填</w:t>
                  </w:r>
                </w:p>
              </w:tc>
              <w:tc>
                <w:tcPr>
                  <w:tcW w:w="3289" w:type="dxa"/>
                </w:tcPr>
                <w:p w14:paraId="6AABD69A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4804B0DF" w14:textId="77777777">
              <w:tc>
                <w:tcPr>
                  <w:tcW w:w="1843" w:type="dxa"/>
                </w:tcPr>
                <w:p w14:paraId="165FF7E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acceptanceReportId</w:t>
                  </w:r>
                </w:p>
              </w:tc>
              <w:tc>
                <w:tcPr>
                  <w:tcW w:w="992" w:type="dxa"/>
                </w:tcPr>
                <w:p w14:paraId="7AB5EE92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308E43D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</w:tcPr>
                <w:p w14:paraId="5CCD38B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验收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报告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D</w:t>
                  </w:r>
                </w:p>
              </w:tc>
            </w:tr>
            <w:tr w:rsidR="000D77DC" w14:paraId="5EAD8468" w14:textId="77777777">
              <w:tc>
                <w:tcPr>
                  <w:tcW w:w="1843" w:type="dxa"/>
                </w:tcPr>
                <w:p w14:paraId="77023B4B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coMac</w:t>
                  </w:r>
                </w:p>
              </w:tc>
              <w:tc>
                <w:tcPr>
                  <w:tcW w:w="992" w:type="dxa"/>
                </w:tcPr>
                <w:p w14:paraId="2BA995B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23E290A3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45D3854C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主节点地址</w:t>
                  </w:r>
                </w:p>
              </w:tc>
            </w:tr>
            <w:tr w:rsidR="000D77DC" w14:paraId="18484402" w14:textId="77777777">
              <w:tc>
                <w:tcPr>
                  <w:tcW w:w="1843" w:type="dxa"/>
                </w:tcPr>
                <w:p w14:paraId="41BD74C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beginTime</w:t>
                  </w:r>
                </w:p>
              </w:tc>
              <w:tc>
                <w:tcPr>
                  <w:tcW w:w="992" w:type="dxa"/>
                </w:tcPr>
                <w:p w14:paraId="1C35DED2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Date</w:t>
                  </w:r>
                </w:p>
              </w:tc>
              <w:tc>
                <w:tcPr>
                  <w:tcW w:w="851" w:type="dxa"/>
                </w:tcPr>
                <w:p w14:paraId="59B1E0AD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18052424" w14:textId="77777777" w:rsidR="000D77DC" w:rsidRDefault="00C50CA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开始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时间</w:t>
                  </w:r>
                  <w:r w:rsidR="007E3551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 xml:space="preserve"> (</w:t>
                  </w:r>
                  <w:r w:rsidR="007E3551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 xml:space="preserve"> </w:t>
                  </w:r>
                  <w:r w:rsidR="007E3551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形如</w:t>
                  </w:r>
                  <w:r w:rsidR="007E3551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 xml:space="preserve"> </w:t>
                  </w:r>
                  <w:r w:rsidR="007E3551"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"2020-02-02 02</w:t>
                  </w:r>
                  <w:r w:rsidR="007E3551"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:02:02</w:t>
                  </w:r>
                  <w:r w:rsidR="007E3551"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，</w:t>
                  </w:r>
                  <w:r w:rsidR="007E3551">
                    <w:rPr>
                      <w:rFonts w:ascii="Consolas" w:eastAsia="宋体" w:hAnsi="Consolas" w:cs="Consolas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>下同</w:t>
                  </w:r>
                  <w:r w:rsidR="007E3551">
                    <w:rPr>
                      <w:rFonts w:ascii="Consolas" w:eastAsia="宋体" w:hAnsi="Consolas" w:cs="Consolas" w:hint="eastAsia"/>
                      <w:color w:val="000000"/>
                      <w:kern w:val="0"/>
                      <w:sz w:val="15"/>
                      <w:szCs w:val="15"/>
                      <w:shd w:val="clear" w:color="auto" w:fill="FCF6DB"/>
                    </w:rPr>
                    <w:t xml:space="preserve"> </w:t>
                  </w:r>
                  <w:r w:rsidR="007E3551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)</w:t>
                  </w:r>
                </w:p>
              </w:tc>
            </w:tr>
            <w:tr w:rsidR="000D77DC" w14:paraId="34714A2F" w14:textId="77777777">
              <w:tc>
                <w:tcPr>
                  <w:tcW w:w="1843" w:type="dxa"/>
                </w:tcPr>
                <w:p w14:paraId="2765CCC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lastRenderedPageBreak/>
                    <w:t>endTime</w:t>
                  </w:r>
                </w:p>
              </w:tc>
              <w:tc>
                <w:tcPr>
                  <w:tcW w:w="992" w:type="dxa"/>
                </w:tcPr>
                <w:p w14:paraId="076DD626" w14:textId="77777777" w:rsidR="000D77DC" w:rsidRDefault="00C50CA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D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ate</w:t>
                  </w:r>
                </w:p>
              </w:tc>
              <w:tc>
                <w:tcPr>
                  <w:tcW w:w="851" w:type="dxa"/>
                </w:tcPr>
                <w:p w14:paraId="1BBD19D8" w14:textId="77777777" w:rsidR="000D77DC" w:rsidRDefault="00C50CA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40952320" w14:textId="77777777" w:rsidR="000D77DC" w:rsidRDefault="00C50CA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结束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时间</w:t>
                  </w:r>
                </w:p>
              </w:tc>
            </w:tr>
            <w:tr w:rsidR="000D77DC" w14:paraId="26E697E5" w14:textId="77777777">
              <w:tc>
                <w:tcPr>
                  <w:tcW w:w="1843" w:type="dxa"/>
                </w:tcPr>
                <w:p w14:paraId="7937B27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otalC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ount</w:t>
                  </w:r>
                </w:p>
              </w:tc>
              <w:tc>
                <w:tcPr>
                  <w:tcW w:w="992" w:type="dxa"/>
                </w:tcPr>
                <w:p w14:paraId="68C613FC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11F99087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2E2A46B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从节点总数量</w:t>
                  </w:r>
                </w:p>
              </w:tc>
            </w:tr>
            <w:tr w:rsidR="000D77DC" w14:paraId="4DF46DF6" w14:textId="77777777">
              <w:tc>
                <w:tcPr>
                  <w:tcW w:w="1843" w:type="dxa"/>
                </w:tcPr>
                <w:p w14:paraId="775DEA61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uccessCount</w:t>
                  </w:r>
                </w:p>
              </w:tc>
              <w:tc>
                <w:tcPr>
                  <w:tcW w:w="992" w:type="dxa"/>
                </w:tcPr>
                <w:p w14:paraId="68F5824C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2D948F9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3754DECF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抄表成功节点数量</w:t>
                  </w:r>
                </w:p>
              </w:tc>
            </w:tr>
            <w:tr w:rsidR="00D47DE0" w14:paraId="7631F813" w14:textId="77777777">
              <w:tc>
                <w:tcPr>
                  <w:tcW w:w="1843" w:type="dxa"/>
                </w:tcPr>
                <w:p w14:paraId="352B4A23" w14:textId="77777777" w:rsidR="00D47DE0" w:rsidRDefault="00D47DE0" w:rsidP="00D47DE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readM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ark</w:t>
                  </w:r>
                </w:p>
              </w:tc>
              <w:tc>
                <w:tcPr>
                  <w:tcW w:w="992" w:type="dxa"/>
                </w:tcPr>
                <w:p w14:paraId="58C7FD66" w14:textId="77777777" w:rsidR="00D47DE0" w:rsidRDefault="00D47DE0" w:rsidP="00D47DE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0B512659" w14:textId="77777777" w:rsidR="00D47DE0" w:rsidRDefault="00D47DE0" w:rsidP="00D47DE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4338D436" w14:textId="77777777" w:rsidR="00D47DE0" w:rsidRDefault="00D47DE0" w:rsidP="00D47DE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抄表标识</w:t>
                  </w:r>
                </w:p>
              </w:tc>
            </w:tr>
            <w:tr w:rsidR="00D47DE0" w14:paraId="5BF1FE23" w14:textId="77777777">
              <w:tc>
                <w:tcPr>
                  <w:tcW w:w="1843" w:type="dxa"/>
                </w:tcPr>
                <w:p w14:paraId="7606F6A5" w14:textId="77777777" w:rsidR="00D47DE0" w:rsidRDefault="00D47DE0" w:rsidP="00D47DE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loopRead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List</w:t>
                  </w:r>
                </w:p>
              </w:tc>
              <w:tc>
                <w:tcPr>
                  <w:tcW w:w="992" w:type="dxa"/>
                </w:tcPr>
                <w:p w14:paraId="043120FD" w14:textId="77777777" w:rsidR="00D47DE0" w:rsidRDefault="00D47DE0" w:rsidP="00D47DE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son</w:t>
                  </w:r>
                </w:p>
              </w:tc>
              <w:tc>
                <w:tcPr>
                  <w:tcW w:w="851" w:type="dxa"/>
                </w:tcPr>
                <w:p w14:paraId="6BCB45ED" w14:textId="77777777" w:rsidR="00D47DE0" w:rsidRDefault="00D47DE0" w:rsidP="00D47DE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704681E4" w14:textId="77777777" w:rsidR="00D47DE0" w:rsidRDefault="00D47DE0" w:rsidP="00D47DE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抄表详情数据集合</w:t>
                  </w:r>
                </w:p>
              </w:tc>
            </w:tr>
          </w:tbl>
          <w:p w14:paraId="6DAF7DB9" w14:textId="77777777" w:rsidR="000D77DC" w:rsidRDefault="00065BDC">
            <w:pP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 w:hint="eastAsia"/>
                <w:b/>
                <w:kern w:val="0"/>
                <w:sz w:val="15"/>
                <w:szCs w:val="15"/>
              </w:rPr>
              <w:t>loopReads</w:t>
            </w:r>
            <w: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  <w:t>List</w:t>
            </w:r>
            <w:r>
              <w:rPr>
                <w:rFonts w:ascii="Consolas" w:eastAsia="宋体" w:hAnsi="Consolas" w:cs="Consolas" w:hint="eastAsia"/>
                <w:b/>
                <w:kern w:val="0"/>
                <w:sz w:val="15"/>
                <w:szCs w:val="15"/>
              </w:rPr>
              <w:t>抄表详情数据集合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0D77DC" w14:paraId="332ACC1C" w14:textId="77777777">
              <w:tc>
                <w:tcPr>
                  <w:tcW w:w="1843" w:type="dxa"/>
                </w:tcPr>
                <w:p w14:paraId="00770976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71B2B307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6F8B1877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b/>
                      <w:kern w:val="0"/>
                      <w:sz w:val="15"/>
                      <w:szCs w:val="15"/>
                    </w:rPr>
                    <w:t>重要</w:t>
                  </w:r>
                </w:p>
              </w:tc>
              <w:tc>
                <w:tcPr>
                  <w:tcW w:w="3289" w:type="dxa"/>
                </w:tcPr>
                <w:p w14:paraId="46367B73" w14:textId="77777777" w:rsidR="000D77DC" w:rsidRDefault="00065BDC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0D77DC" w14:paraId="2DAE2600" w14:textId="77777777">
              <w:tc>
                <w:tcPr>
                  <w:tcW w:w="1843" w:type="dxa"/>
                </w:tcPr>
                <w:p w14:paraId="0BE5262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ta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Mac</w:t>
                  </w:r>
                </w:p>
              </w:tc>
              <w:tc>
                <w:tcPr>
                  <w:tcW w:w="992" w:type="dxa"/>
                </w:tcPr>
                <w:p w14:paraId="70F4EFFE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7FA7D6F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64EE8696" w14:textId="77777777" w:rsidR="000D77DC" w:rsidRDefault="00065BDC">
                  <w:pPr>
                    <w:spacing w:line="300" w:lineRule="auto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节点地址</w:t>
                  </w:r>
                </w:p>
              </w:tc>
            </w:tr>
            <w:tr w:rsidR="003E2DC0" w14:paraId="3A14F12A" w14:textId="77777777">
              <w:tc>
                <w:tcPr>
                  <w:tcW w:w="1843" w:type="dxa"/>
                </w:tcPr>
                <w:p w14:paraId="0CF48AFF" w14:textId="77777777" w:rsidR="003E2DC0" w:rsidRDefault="003E2DC0" w:rsidP="003E2DC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beginTime</w:t>
                  </w:r>
                </w:p>
              </w:tc>
              <w:tc>
                <w:tcPr>
                  <w:tcW w:w="992" w:type="dxa"/>
                </w:tcPr>
                <w:p w14:paraId="1C850692" w14:textId="77777777" w:rsidR="003E2DC0" w:rsidRDefault="003E2DC0" w:rsidP="003E2DC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Date</w:t>
                  </w:r>
                </w:p>
              </w:tc>
              <w:tc>
                <w:tcPr>
                  <w:tcW w:w="851" w:type="dxa"/>
                </w:tcPr>
                <w:p w14:paraId="3659CFC7" w14:textId="77777777" w:rsidR="003E2DC0" w:rsidRDefault="003E2DC0" w:rsidP="003E2DC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2E84DCBC" w14:textId="77777777" w:rsidR="003E2DC0" w:rsidRDefault="003E2DC0" w:rsidP="003E2DC0">
                  <w:pPr>
                    <w:spacing w:line="300" w:lineRule="auto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开始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时间</w:t>
                  </w:r>
                </w:p>
              </w:tc>
            </w:tr>
            <w:tr w:rsidR="003E2DC0" w14:paraId="4E2A6D9F" w14:textId="77777777">
              <w:tc>
                <w:tcPr>
                  <w:tcW w:w="1843" w:type="dxa"/>
                </w:tcPr>
                <w:p w14:paraId="50749C11" w14:textId="77777777" w:rsidR="003E2DC0" w:rsidRDefault="003E2DC0" w:rsidP="003E2DC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endTime</w:t>
                  </w:r>
                </w:p>
              </w:tc>
              <w:tc>
                <w:tcPr>
                  <w:tcW w:w="992" w:type="dxa"/>
                </w:tcPr>
                <w:p w14:paraId="249420C7" w14:textId="77777777" w:rsidR="003E2DC0" w:rsidRDefault="003E2DC0" w:rsidP="003E2DC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D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ate</w:t>
                  </w:r>
                </w:p>
              </w:tc>
              <w:tc>
                <w:tcPr>
                  <w:tcW w:w="851" w:type="dxa"/>
                </w:tcPr>
                <w:p w14:paraId="61BA3BA5" w14:textId="77777777" w:rsidR="003E2DC0" w:rsidRDefault="003E2DC0" w:rsidP="003E2DC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408F227A" w14:textId="77777777" w:rsidR="003E2DC0" w:rsidRDefault="003E2DC0" w:rsidP="003E2DC0">
                  <w:pPr>
                    <w:spacing w:line="300" w:lineRule="auto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结束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时间</w:t>
                  </w:r>
                </w:p>
              </w:tc>
            </w:tr>
            <w:tr w:rsidR="000D77DC" w14:paraId="5D440EDA" w14:textId="77777777">
              <w:tc>
                <w:tcPr>
                  <w:tcW w:w="1843" w:type="dxa"/>
                </w:tcPr>
                <w:p w14:paraId="4CBC5BA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result</w:t>
                  </w:r>
                </w:p>
              </w:tc>
              <w:tc>
                <w:tcPr>
                  <w:tcW w:w="992" w:type="dxa"/>
                </w:tcPr>
                <w:p w14:paraId="71150F46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4FF7E910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74B4F5BB" w14:textId="77777777" w:rsidR="000D77DC" w:rsidRDefault="00065BDC">
                  <w:pPr>
                    <w:spacing w:line="300" w:lineRule="auto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抄表返回数据</w:t>
                  </w:r>
                </w:p>
              </w:tc>
            </w:tr>
            <w:tr w:rsidR="000D77DC" w14:paraId="15C4DE83" w14:textId="77777777">
              <w:tc>
                <w:tcPr>
                  <w:tcW w:w="1843" w:type="dxa"/>
                </w:tcPr>
                <w:p w14:paraId="16FAAE38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ate</w:t>
                  </w:r>
                </w:p>
              </w:tc>
              <w:tc>
                <w:tcPr>
                  <w:tcW w:w="992" w:type="dxa"/>
                </w:tcPr>
                <w:p w14:paraId="29FA58D6" w14:textId="34D37695" w:rsidR="000D77DC" w:rsidRDefault="007B30A0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042ECFF4" w14:textId="77777777" w:rsidR="000D77DC" w:rsidRDefault="00065BDC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12EC7EB0" w14:textId="77777777" w:rsidR="000D77DC" w:rsidRDefault="00065BDC">
                  <w:pPr>
                    <w:spacing w:line="300" w:lineRule="auto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抄表状态</w:t>
                  </w:r>
                </w:p>
              </w:tc>
            </w:tr>
          </w:tbl>
          <w:p w14:paraId="3C990063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返回正确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JSON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示例：</w:t>
            </w:r>
          </w:p>
          <w:p w14:paraId="54B0A3AA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17839876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code": 200,</w:t>
            </w:r>
          </w:p>
          <w:p w14:paraId="2E7CA954" w14:textId="77777777" w:rsidR="000D77DC" w:rsidRDefault="00065BDC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messag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上报成功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</w:p>
          <w:p w14:paraId="7F78D9C6" w14:textId="77777777" w:rsidR="000D77DC" w:rsidRDefault="00065BDC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</w:p>
        </w:tc>
      </w:tr>
    </w:tbl>
    <w:p w14:paraId="0157A7F4" w14:textId="77777777" w:rsidR="00F343C3" w:rsidRDefault="00F343C3" w:rsidP="00F343C3">
      <w:pPr>
        <w:pStyle w:val="4"/>
        <w:numPr>
          <w:ilvl w:val="3"/>
          <w:numId w:val="10"/>
        </w:numPr>
        <w:ind w:firstLineChars="0"/>
      </w:pPr>
      <w:bookmarkStart w:id="11" w:name="_Toc29385212"/>
      <w:r>
        <w:rPr>
          <w:rFonts w:hint="eastAsia"/>
        </w:rPr>
        <w:lastRenderedPageBreak/>
        <w:t>上报调试</w:t>
      </w:r>
      <w:r>
        <w:t>日志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1129"/>
        <w:gridCol w:w="7230"/>
      </w:tblGrid>
      <w:tr w:rsidR="00F343C3" w14:paraId="6EA0156F" w14:textId="77777777" w:rsidTr="00275612">
        <w:trPr>
          <w:trHeight w:val="388"/>
        </w:trPr>
        <w:tc>
          <w:tcPr>
            <w:tcW w:w="1129" w:type="dxa"/>
          </w:tcPr>
          <w:p w14:paraId="1AD2DA37" w14:textId="77777777" w:rsidR="00F343C3" w:rsidRDefault="00F343C3" w:rsidP="00275612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创建时间</w:t>
            </w:r>
          </w:p>
        </w:tc>
        <w:tc>
          <w:tcPr>
            <w:tcW w:w="7230" w:type="dxa"/>
          </w:tcPr>
          <w:p w14:paraId="260A27A8" w14:textId="77777777" w:rsidR="00F343C3" w:rsidRDefault="00F343C3" w:rsidP="00275612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2020-1-14 15:58:58</w:t>
            </w:r>
          </w:p>
        </w:tc>
      </w:tr>
      <w:tr w:rsidR="00F343C3" w14:paraId="1174D7D1" w14:textId="77777777" w:rsidTr="00275612">
        <w:tc>
          <w:tcPr>
            <w:tcW w:w="1129" w:type="dxa"/>
          </w:tcPr>
          <w:p w14:paraId="0E632AC4" w14:textId="77777777" w:rsidR="00F343C3" w:rsidRDefault="00F343C3" w:rsidP="00275612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简介</w:t>
            </w:r>
          </w:p>
        </w:tc>
        <w:tc>
          <w:tcPr>
            <w:tcW w:w="7230" w:type="dxa"/>
          </w:tcPr>
          <w:p w14:paraId="0D6C5E93" w14:textId="77777777" w:rsidR="00F343C3" w:rsidRDefault="00F343C3" w:rsidP="00275612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 w:hint="eastAsia"/>
                <w:kern w:val="0"/>
                <w:sz w:val="15"/>
                <w:szCs w:val="15"/>
              </w:rPr>
              <w:t>上报单次</w:t>
            </w:r>
            <w:proofErr w:type="gramStart"/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轮抄结果</w:t>
            </w:r>
            <w:proofErr w:type="gramEnd"/>
          </w:p>
        </w:tc>
      </w:tr>
      <w:tr w:rsidR="00F343C3" w14:paraId="037CDC1C" w14:textId="77777777" w:rsidTr="00275612">
        <w:tc>
          <w:tcPr>
            <w:tcW w:w="1129" w:type="dxa"/>
          </w:tcPr>
          <w:p w14:paraId="4A88190F" w14:textId="77777777" w:rsidR="00F343C3" w:rsidRDefault="00F343C3" w:rsidP="00275612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接口详情</w:t>
            </w:r>
          </w:p>
        </w:tc>
        <w:tc>
          <w:tcPr>
            <w:tcW w:w="7230" w:type="dxa"/>
          </w:tcPr>
          <w:p w14:paraId="62362DC3" w14:textId="77777777" w:rsidR="00F343C3" w:rsidRDefault="00F343C3" w:rsidP="00275612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方式及地址：</w:t>
            </w:r>
          </w:p>
          <w:p w14:paraId="53867F76" w14:textId="77777777" w:rsidR="00F343C3" w:rsidRDefault="00F343C3" w:rsidP="00275612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POST /api/acceptance/</w:t>
            </w:r>
            <w:r w:rsidR="00293DCF">
              <w:rPr>
                <w:rFonts w:ascii="Consolas" w:eastAsia="宋体" w:hAnsi="Consolas" w:cs="Consolas"/>
                <w:kern w:val="0"/>
                <w:sz w:val="15"/>
                <w:szCs w:val="15"/>
              </w:rPr>
              <w:t>debugLog</w:t>
            </w: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/report</w:t>
            </w:r>
            <w:r w:rsidR="00293DCF">
              <w:rPr>
                <w:rFonts w:ascii="Consolas" w:eastAsia="宋体" w:hAnsi="Consolas" w:cs="Consolas"/>
                <w:kern w:val="0"/>
                <w:sz w:val="15"/>
                <w:szCs w:val="15"/>
              </w:rPr>
              <w:t>DebugLog</w:t>
            </w:r>
            <w:r w:rsidR="00577565">
              <w:rPr>
                <w:rFonts w:ascii="Consolas" w:eastAsia="宋体" w:hAnsi="Consolas" w:cs="Consolas"/>
                <w:kern w:val="0"/>
                <w:sz w:val="15"/>
                <w:szCs w:val="15"/>
              </w:rPr>
              <w:t>s</w:t>
            </w:r>
          </w:p>
          <w:p w14:paraId="69D4A1BD" w14:textId="77777777" w:rsidR="00F343C3" w:rsidRDefault="00F343C3" w:rsidP="00275612">
            <w:pPr>
              <w:rPr>
                <w:rFonts w:ascii="Consolas" w:eastAsia="宋体" w:hAnsi="Consolas" w:cs="Consolas"/>
                <w:kern w:val="0"/>
                <w:sz w:val="15"/>
                <w:szCs w:val="15"/>
              </w:rPr>
            </w:pPr>
            <w:r>
              <w:rPr>
                <w:rFonts w:ascii="Consolas" w:eastAsia="宋体" w:hAnsi="Consolas" w:cs="Consolas"/>
                <w:kern w:val="0"/>
                <w:sz w:val="15"/>
                <w:szCs w:val="15"/>
              </w:rPr>
              <w:t>请求参数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F343C3" w14:paraId="123D1504" w14:textId="77777777" w:rsidTr="00275612">
              <w:tc>
                <w:tcPr>
                  <w:tcW w:w="1843" w:type="dxa"/>
                </w:tcPr>
                <w:p w14:paraId="1D4DC1A1" w14:textId="77777777" w:rsidR="00F343C3" w:rsidRDefault="00F343C3" w:rsidP="00275612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lastRenderedPageBreak/>
                    <w:t>参数名</w:t>
                  </w:r>
                </w:p>
              </w:tc>
              <w:tc>
                <w:tcPr>
                  <w:tcW w:w="992" w:type="dxa"/>
                </w:tcPr>
                <w:p w14:paraId="4B09FB87" w14:textId="77777777" w:rsidR="00F343C3" w:rsidRDefault="00F343C3" w:rsidP="00275612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5903532B" w14:textId="77777777" w:rsidR="00F343C3" w:rsidRDefault="00F343C3" w:rsidP="00275612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必填</w:t>
                  </w:r>
                </w:p>
              </w:tc>
              <w:tc>
                <w:tcPr>
                  <w:tcW w:w="3289" w:type="dxa"/>
                </w:tcPr>
                <w:p w14:paraId="6F9A6C63" w14:textId="77777777" w:rsidR="00F343C3" w:rsidRDefault="00F343C3" w:rsidP="00275612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F343C3" w14:paraId="234637A2" w14:textId="77777777" w:rsidTr="00275612">
              <w:tc>
                <w:tcPr>
                  <w:tcW w:w="1843" w:type="dxa"/>
                </w:tcPr>
                <w:p w14:paraId="4C5C0874" w14:textId="77777777" w:rsidR="00F343C3" w:rsidRDefault="00865A42" w:rsidP="00F343C3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debug</w:t>
                  </w:r>
                  <w:r w:rsidR="00E00A35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Log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List</w:t>
                  </w:r>
                </w:p>
              </w:tc>
              <w:tc>
                <w:tcPr>
                  <w:tcW w:w="992" w:type="dxa"/>
                </w:tcPr>
                <w:p w14:paraId="01BD275B" w14:textId="77777777" w:rsidR="00F343C3" w:rsidRDefault="00F343C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Json</w:t>
                  </w:r>
                </w:p>
              </w:tc>
              <w:tc>
                <w:tcPr>
                  <w:tcW w:w="851" w:type="dxa"/>
                </w:tcPr>
                <w:p w14:paraId="509B8009" w14:textId="77777777" w:rsidR="00F343C3" w:rsidRDefault="00F343C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788BB907" w14:textId="77777777" w:rsidR="00F343C3" w:rsidRDefault="001F569F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[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调试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日志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]</w:t>
                  </w: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列表</w:t>
                  </w:r>
                </w:p>
              </w:tc>
            </w:tr>
          </w:tbl>
          <w:p w14:paraId="57D0FF84" w14:textId="77777777" w:rsidR="00F343C3" w:rsidRDefault="00DC0A6E" w:rsidP="00275612">
            <w:pPr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</w:pPr>
            <w:r w:rsidRPr="00DC0A6E"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  <w:t>debugLogList</w:t>
            </w:r>
            <w:r w:rsidRPr="00DC0A6E">
              <w:rPr>
                <w:rFonts w:ascii="Consolas" w:eastAsia="宋体" w:hAnsi="Consolas" w:cs="Consolas" w:hint="eastAsia"/>
                <w:b/>
                <w:kern w:val="0"/>
                <w:sz w:val="15"/>
                <w:szCs w:val="15"/>
              </w:rPr>
              <w:t>调试</w:t>
            </w:r>
            <w:r w:rsidRPr="00DC0A6E"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  <w:t>日志</w:t>
            </w:r>
            <w:r w:rsidRPr="00DC0A6E">
              <w:rPr>
                <w:rFonts w:ascii="Consolas" w:eastAsia="宋体" w:hAnsi="Consolas" w:cs="Consolas" w:hint="eastAsia"/>
                <w:b/>
                <w:kern w:val="0"/>
                <w:sz w:val="15"/>
                <w:szCs w:val="15"/>
              </w:rPr>
              <w:t>J</w:t>
            </w:r>
            <w:r w:rsidRPr="00DC0A6E"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  <w:t>son</w:t>
            </w:r>
            <w:r w:rsidRPr="00DC0A6E">
              <w:rPr>
                <w:rFonts w:ascii="Consolas" w:eastAsia="宋体" w:hAnsi="Consolas" w:cs="Consolas"/>
                <w:b/>
                <w:kern w:val="0"/>
                <w:sz w:val="15"/>
                <w:szCs w:val="15"/>
              </w:rPr>
              <w:t>体</w:t>
            </w:r>
            <w:r w:rsidR="00F343C3">
              <w:rPr>
                <w:rFonts w:ascii="Consolas" w:eastAsia="宋体" w:hAnsi="Consolas" w:cs="Consolas" w:hint="eastAsia"/>
                <w:b/>
                <w:kern w:val="0"/>
                <w:sz w:val="15"/>
                <w:szCs w:val="15"/>
              </w:rPr>
              <w:t>：</w:t>
            </w:r>
          </w:p>
          <w:tbl>
            <w:tblPr>
              <w:tblStyle w:val="ab"/>
              <w:tblW w:w="6975" w:type="dxa"/>
              <w:tblLayout w:type="fixed"/>
              <w:tblLook w:val="04A0" w:firstRow="1" w:lastRow="0" w:firstColumn="1" w:lastColumn="0" w:noHBand="0" w:noVBand="1"/>
            </w:tblPr>
            <w:tblGrid>
              <w:gridCol w:w="1843"/>
              <w:gridCol w:w="992"/>
              <w:gridCol w:w="851"/>
              <w:gridCol w:w="3289"/>
            </w:tblGrid>
            <w:tr w:rsidR="00F343C3" w14:paraId="27644F0C" w14:textId="77777777" w:rsidTr="00275612">
              <w:tc>
                <w:tcPr>
                  <w:tcW w:w="1843" w:type="dxa"/>
                </w:tcPr>
                <w:p w14:paraId="07E7579A" w14:textId="77777777" w:rsidR="00F343C3" w:rsidRDefault="00F343C3" w:rsidP="00275612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参数名</w:t>
                  </w:r>
                </w:p>
              </w:tc>
              <w:tc>
                <w:tcPr>
                  <w:tcW w:w="992" w:type="dxa"/>
                </w:tcPr>
                <w:p w14:paraId="511870F5" w14:textId="77777777" w:rsidR="00F343C3" w:rsidRDefault="00F343C3" w:rsidP="00275612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类型</w:t>
                  </w:r>
                </w:p>
              </w:tc>
              <w:tc>
                <w:tcPr>
                  <w:tcW w:w="851" w:type="dxa"/>
                </w:tcPr>
                <w:p w14:paraId="31B241D1" w14:textId="77777777" w:rsidR="00F343C3" w:rsidRDefault="00F343C3" w:rsidP="00275612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b/>
                      <w:kern w:val="0"/>
                      <w:sz w:val="15"/>
                      <w:szCs w:val="15"/>
                    </w:rPr>
                    <w:t>重要</w:t>
                  </w:r>
                </w:p>
              </w:tc>
              <w:tc>
                <w:tcPr>
                  <w:tcW w:w="3289" w:type="dxa"/>
                </w:tcPr>
                <w:p w14:paraId="1E93CE76" w14:textId="77777777" w:rsidR="00F343C3" w:rsidRDefault="00F343C3" w:rsidP="00275612">
                  <w:pPr>
                    <w:jc w:val="center"/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b/>
                      <w:kern w:val="0"/>
                      <w:sz w:val="15"/>
                      <w:szCs w:val="15"/>
                    </w:rPr>
                    <w:t>描述</w:t>
                  </w:r>
                </w:p>
              </w:tc>
            </w:tr>
            <w:tr w:rsidR="00F343C3" w14:paraId="435DEF20" w14:textId="77777777" w:rsidTr="00275612">
              <w:tc>
                <w:tcPr>
                  <w:tcW w:w="1843" w:type="dxa"/>
                </w:tcPr>
                <w:p w14:paraId="4E395274" w14:textId="77777777" w:rsidR="00F343C3" w:rsidRDefault="006B668C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</w:t>
                  </w:r>
                  <w:r w:rsidR="00357C30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ime</w:t>
                  </w:r>
                </w:p>
              </w:tc>
              <w:tc>
                <w:tcPr>
                  <w:tcW w:w="992" w:type="dxa"/>
                </w:tcPr>
                <w:p w14:paraId="081D16D8" w14:textId="77777777" w:rsidR="00F343C3" w:rsidRDefault="005C14F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D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ate</w:t>
                  </w:r>
                </w:p>
              </w:tc>
              <w:tc>
                <w:tcPr>
                  <w:tcW w:w="851" w:type="dxa"/>
                </w:tcPr>
                <w:p w14:paraId="5F0202C1" w14:textId="77777777" w:rsidR="00F343C3" w:rsidRDefault="00F343C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6B309F58" w14:textId="77777777" w:rsidR="00F343C3" w:rsidRDefault="00357C30" w:rsidP="00275612">
                  <w:pPr>
                    <w:spacing w:line="300" w:lineRule="auto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操作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时间</w:t>
                  </w:r>
                </w:p>
              </w:tc>
            </w:tr>
            <w:tr w:rsidR="00F343C3" w14:paraId="6EE11F28" w14:textId="77777777" w:rsidTr="00275612">
              <w:tc>
                <w:tcPr>
                  <w:tcW w:w="1843" w:type="dxa"/>
                </w:tcPr>
                <w:p w14:paraId="05AB77B8" w14:textId="77777777" w:rsidR="00F343C3" w:rsidRDefault="00EE1588" w:rsidP="00EE1588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 w:rsidRPr="00EE1588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operation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y</w:t>
                  </w:r>
                  <w:r w:rsidR="0023116E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pe</w:t>
                  </w:r>
                </w:p>
              </w:tc>
              <w:tc>
                <w:tcPr>
                  <w:tcW w:w="992" w:type="dxa"/>
                </w:tcPr>
                <w:p w14:paraId="1E1C8033" w14:textId="77777777" w:rsidR="00F343C3" w:rsidRDefault="005C14F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466EDA67" w14:textId="77777777" w:rsidR="00F343C3" w:rsidRDefault="00F343C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25BD6BE6" w14:textId="77777777" w:rsidR="00F343C3" w:rsidRDefault="000C5BBD" w:rsidP="00554C5A">
                  <w:pPr>
                    <w:spacing w:line="300" w:lineRule="auto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操作</w:t>
                  </w:r>
                  <w:r w:rsidR="0023116E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类型</w:t>
                  </w:r>
                  <w:r w:rsidR="00BA0E41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（</w:t>
                  </w:r>
                  <w:r w:rsidR="009821D1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字符串</w:t>
                  </w:r>
                  <w:r w:rsidR="00BA0E41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）</w:t>
                  </w:r>
                </w:p>
              </w:tc>
            </w:tr>
            <w:tr w:rsidR="00F343C3" w14:paraId="6125D207" w14:textId="77777777" w:rsidTr="00275612">
              <w:tc>
                <w:tcPr>
                  <w:tcW w:w="1843" w:type="dxa"/>
                </w:tcPr>
                <w:p w14:paraId="4D75421C" w14:textId="77777777" w:rsidR="00F343C3" w:rsidRDefault="00AF6BA4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f</w:t>
                  </w:r>
                  <w:r w:rsidR="009F17F3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unction</w:t>
                  </w:r>
                </w:p>
              </w:tc>
              <w:tc>
                <w:tcPr>
                  <w:tcW w:w="992" w:type="dxa"/>
                </w:tcPr>
                <w:p w14:paraId="2675FA53" w14:textId="77777777" w:rsidR="00F343C3" w:rsidRDefault="00B379EA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S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tring</w:t>
                  </w:r>
                </w:p>
              </w:tc>
              <w:tc>
                <w:tcPr>
                  <w:tcW w:w="851" w:type="dxa"/>
                </w:tcPr>
                <w:p w14:paraId="171106F0" w14:textId="77777777" w:rsidR="00F343C3" w:rsidRDefault="00F343C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0343F54A" w14:textId="77777777" w:rsidR="00F343C3" w:rsidRDefault="009F17F3" w:rsidP="005C002D">
                  <w:pPr>
                    <w:spacing w:line="300" w:lineRule="auto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功能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标识符</w:t>
                  </w:r>
                  <w:r w:rsidR="00B55DBD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（与</w:t>
                  </w:r>
                  <w:r w:rsidR="00B55DBD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权限列表</w:t>
                  </w:r>
                  <w:r w:rsidR="005C002D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一致</w:t>
                  </w:r>
                  <w:r w:rsidR="00B55DBD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）</w:t>
                  </w:r>
                </w:p>
              </w:tc>
            </w:tr>
            <w:tr w:rsidR="00F343C3" w14:paraId="46BCB265" w14:textId="77777777" w:rsidTr="00275612">
              <w:tc>
                <w:tcPr>
                  <w:tcW w:w="1843" w:type="dxa"/>
                </w:tcPr>
                <w:p w14:paraId="02F72E97" w14:textId="77777777" w:rsidR="00F343C3" w:rsidRDefault="005C2B24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content</w:t>
                  </w:r>
                </w:p>
              </w:tc>
              <w:tc>
                <w:tcPr>
                  <w:tcW w:w="992" w:type="dxa"/>
                </w:tcPr>
                <w:p w14:paraId="5FC30B61" w14:textId="77777777" w:rsidR="00F343C3" w:rsidRDefault="00F343C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String</w:t>
                  </w:r>
                </w:p>
              </w:tc>
              <w:tc>
                <w:tcPr>
                  <w:tcW w:w="851" w:type="dxa"/>
                </w:tcPr>
                <w:p w14:paraId="58986EBE" w14:textId="77777777" w:rsidR="00F343C3" w:rsidRDefault="00F343C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6ADD4C15" w14:textId="77777777" w:rsidR="00F343C3" w:rsidRDefault="00534E87" w:rsidP="00275612">
                  <w:pPr>
                    <w:spacing w:line="300" w:lineRule="auto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操作</w:t>
                  </w: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内容</w:t>
                  </w:r>
                </w:p>
              </w:tc>
            </w:tr>
            <w:tr w:rsidR="00F343C3" w14:paraId="1090D3D7" w14:textId="77777777" w:rsidTr="00275612">
              <w:tc>
                <w:tcPr>
                  <w:tcW w:w="1843" w:type="dxa"/>
                </w:tcPr>
                <w:p w14:paraId="5014B4C4" w14:textId="77777777" w:rsidR="00F343C3" w:rsidRDefault="0066557D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l</w:t>
                  </w:r>
                  <w:r w:rsidR="008F6490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evel</w:t>
                  </w:r>
                </w:p>
              </w:tc>
              <w:tc>
                <w:tcPr>
                  <w:tcW w:w="992" w:type="dxa"/>
                </w:tcPr>
                <w:p w14:paraId="4567A882" w14:textId="77777777" w:rsidR="00F343C3" w:rsidRDefault="0057185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Integer</w:t>
                  </w:r>
                </w:p>
              </w:tc>
              <w:tc>
                <w:tcPr>
                  <w:tcW w:w="851" w:type="dxa"/>
                </w:tcPr>
                <w:p w14:paraId="34B84CE2" w14:textId="77777777" w:rsidR="00F343C3" w:rsidRDefault="00F343C3" w:rsidP="00275612">
                  <w:pPr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Y</w:t>
                  </w:r>
                </w:p>
              </w:tc>
              <w:tc>
                <w:tcPr>
                  <w:tcW w:w="3289" w:type="dxa"/>
                  <w:vAlign w:val="center"/>
                </w:tcPr>
                <w:p w14:paraId="1D6A42C9" w14:textId="77777777" w:rsidR="00F343C3" w:rsidRDefault="008F6490" w:rsidP="00275612">
                  <w:pPr>
                    <w:spacing w:line="300" w:lineRule="auto"/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</w:pPr>
                  <w:r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日志级别</w:t>
                  </w:r>
                  <w:r w:rsidR="0066557D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（</w:t>
                  </w:r>
                  <w:r w:rsidR="00ED1AD6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 xml:space="preserve">0 </w:t>
                  </w:r>
                  <w:r w:rsidR="00ED1AD6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info,1 warn</w:t>
                  </w:r>
                  <w:r w:rsidR="00ED1AD6">
                    <w:rPr>
                      <w:rFonts w:ascii="Consolas" w:eastAsia="宋体" w:hAnsi="Consolas" w:cs="Consolas" w:hint="eastAsia"/>
                      <w:kern w:val="0"/>
                      <w:sz w:val="15"/>
                      <w:szCs w:val="15"/>
                    </w:rPr>
                    <w:t>,2 error</w:t>
                  </w:r>
                  <w:r w:rsidR="0066557D">
                    <w:rPr>
                      <w:rFonts w:ascii="Consolas" w:eastAsia="宋体" w:hAnsi="Consolas" w:cs="Consolas"/>
                      <w:kern w:val="0"/>
                      <w:sz w:val="15"/>
                      <w:szCs w:val="15"/>
                    </w:rPr>
                    <w:t>）</w:t>
                  </w:r>
                </w:p>
              </w:tc>
            </w:tr>
          </w:tbl>
          <w:p w14:paraId="1F1BA923" w14:textId="77777777" w:rsidR="00F343C3" w:rsidRDefault="00F343C3" w:rsidP="00275612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返回正确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JSON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示例：</w:t>
            </w:r>
          </w:p>
          <w:p w14:paraId="033468E1" w14:textId="77777777" w:rsidR="00F343C3" w:rsidRDefault="00F343C3" w:rsidP="00275612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{</w:t>
            </w:r>
          </w:p>
          <w:p w14:paraId="0CA825F5" w14:textId="77777777" w:rsidR="00F343C3" w:rsidRDefault="00F343C3" w:rsidP="00275612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code": 200,</w:t>
            </w:r>
          </w:p>
          <w:p w14:paraId="29C4CD8C" w14:textId="77777777" w:rsidR="00F343C3" w:rsidRDefault="00F343C3" w:rsidP="00275612">
            <w:pPr>
              <w:ind w:firstLineChars="200" w:firstLine="300"/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message": "</w:t>
            </w:r>
            <w:r>
              <w:rPr>
                <w:rFonts w:ascii="Consolas" w:eastAsia="宋体" w:hAnsi="Consolas" w:cs="Consolas" w:hint="eastAsia"/>
                <w:color w:val="000000"/>
                <w:kern w:val="0"/>
                <w:sz w:val="15"/>
                <w:szCs w:val="15"/>
                <w:shd w:val="clear" w:color="auto" w:fill="FCF6DB"/>
              </w:rPr>
              <w:t>上报成功</w:t>
            </w: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"</w:t>
            </w:r>
          </w:p>
          <w:p w14:paraId="7E0E3E66" w14:textId="77777777" w:rsidR="00F343C3" w:rsidRDefault="00F343C3" w:rsidP="00275612">
            <w:pP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</w:pPr>
            <w:r>
              <w:rPr>
                <w:rFonts w:ascii="Consolas" w:eastAsia="宋体" w:hAnsi="Consolas" w:cs="Consolas"/>
                <w:color w:val="000000"/>
                <w:kern w:val="0"/>
                <w:sz w:val="15"/>
                <w:szCs w:val="15"/>
                <w:shd w:val="clear" w:color="auto" w:fill="FCF6DB"/>
              </w:rPr>
              <w:t>}</w:t>
            </w:r>
          </w:p>
        </w:tc>
      </w:tr>
    </w:tbl>
    <w:p w14:paraId="3034A58D" w14:textId="5BD02CAB" w:rsidR="00062A12" w:rsidRDefault="001A7B41" w:rsidP="000F6C7E">
      <w:pPr>
        <w:pStyle w:val="3"/>
        <w:numPr>
          <w:ilvl w:val="2"/>
          <w:numId w:val="3"/>
        </w:numPr>
      </w:pPr>
      <w:r>
        <w:rPr>
          <w:rFonts w:hint="eastAsia"/>
        </w:rPr>
        <w:lastRenderedPageBreak/>
        <w:t>WEB</w:t>
      </w:r>
      <w:r w:rsidR="005167AF">
        <w:t xml:space="preserve"> </w:t>
      </w:r>
      <w:r>
        <w:rPr>
          <w:rFonts w:hint="eastAsia"/>
        </w:rPr>
        <w:t>接口</w:t>
      </w:r>
      <w:r w:rsidR="00A3140C">
        <w:rPr>
          <w:rFonts w:hint="eastAsia"/>
        </w:rPr>
        <w:t>简要说明</w:t>
      </w:r>
    </w:p>
    <w:p w14:paraId="788482BD" w14:textId="77777777" w:rsidR="000F6C7E" w:rsidRPr="000F6C7E" w:rsidRDefault="000F6C7E" w:rsidP="000F6C7E">
      <w:pPr>
        <w:pStyle w:val="ac"/>
        <w:keepNext/>
        <w:keepLines/>
        <w:numPr>
          <w:ilvl w:val="2"/>
          <w:numId w:val="10"/>
        </w:numPr>
        <w:spacing w:before="280" w:after="290" w:line="376" w:lineRule="auto"/>
        <w:ind w:firstLineChars="0"/>
        <w:outlineLvl w:val="3"/>
        <w:rPr>
          <w:rFonts w:asciiTheme="minorEastAsia" w:hAnsiTheme="minorEastAsia" w:cstheme="majorBidi"/>
          <w:b/>
          <w:bCs/>
          <w:vanish/>
          <w:sz w:val="18"/>
          <w:szCs w:val="18"/>
        </w:rPr>
      </w:pPr>
    </w:p>
    <w:p w14:paraId="3D269D5C" w14:textId="6BEAB0A5" w:rsidR="00050E4C" w:rsidRDefault="00952915" w:rsidP="000F6C7E">
      <w:pPr>
        <w:pStyle w:val="4"/>
        <w:numPr>
          <w:ilvl w:val="3"/>
          <w:numId w:val="10"/>
        </w:numPr>
        <w:ind w:firstLineChars="0"/>
      </w:pPr>
      <w:r>
        <w:rPr>
          <w:rFonts w:hint="eastAsia"/>
        </w:rPr>
        <w:t>sys</w:t>
      </w:r>
      <w:r>
        <w:t xml:space="preserve"> - </w:t>
      </w:r>
      <w:r w:rsidR="00DD1A1B">
        <w:rPr>
          <w:rFonts w:hint="eastAsia"/>
        </w:rPr>
        <w:t>系统</w:t>
      </w:r>
    </w:p>
    <w:tbl>
      <w:tblPr>
        <w:tblStyle w:val="2-3"/>
        <w:tblW w:w="0" w:type="auto"/>
        <w:tblLook w:val="04A0" w:firstRow="1" w:lastRow="0" w:firstColumn="1" w:lastColumn="0" w:noHBand="0" w:noVBand="1"/>
      </w:tblPr>
      <w:tblGrid>
        <w:gridCol w:w="3317"/>
        <w:gridCol w:w="1392"/>
        <w:gridCol w:w="1768"/>
        <w:gridCol w:w="1829"/>
      </w:tblGrid>
      <w:tr w:rsidR="00EC2642" w:rsidRPr="00267C9B" w14:paraId="18F79674" w14:textId="77777777" w:rsidTr="00A740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</w:tcPr>
          <w:p w14:paraId="47080D6A" w14:textId="50C79432" w:rsidR="003B1515" w:rsidRPr="00267C9B" w:rsidRDefault="003B1515" w:rsidP="00952915">
            <w:pPr>
              <w:rPr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API</w:t>
            </w:r>
          </w:p>
        </w:tc>
        <w:tc>
          <w:tcPr>
            <w:tcW w:w="1392" w:type="dxa"/>
          </w:tcPr>
          <w:p w14:paraId="1AF77859" w14:textId="48D30D9E" w:rsidR="003B1515" w:rsidRPr="00267C9B" w:rsidRDefault="003B1515" w:rsidP="009529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1768" w:type="dxa"/>
          </w:tcPr>
          <w:p w14:paraId="22D0A3D5" w14:textId="63BE3419" w:rsidR="003B1515" w:rsidRPr="00267C9B" w:rsidRDefault="003B1515" w:rsidP="009529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参数</w:t>
            </w:r>
          </w:p>
        </w:tc>
        <w:tc>
          <w:tcPr>
            <w:tcW w:w="1829" w:type="dxa"/>
          </w:tcPr>
          <w:p w14:paraId="3929F061" w14:textId="12E18AC9" w:rsidR="003B1515" w:rsidRPr="00267C9B" w:rsidRDefault="003B1515" w:rsidP="0095291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返回</w:t>
            </w:r>
          </w:p>
        </w:tc>
      </w:tr>
      <w:tr w:rsidR="007D2398" w:rsidRPr="003B1515" w14:paraId="6CB0653D" w14:textId="77777777" w:rsidTr="00A74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D9D9D9" w:themeFill="background1" w:themeFillShade="D9"/>
          </w:tcPr>
          <w:p w14:paraId="6D53921E" w14:textId="2FB12EE8" w:rsidR="003B1515" w:rsidRPr="00267C9B" w:rsidRDefault="00B22D20" w:rsidP="00952915">
            <w:pPr>
              <w:rPr>
                <w:b w:val="0"/>
                <w:sz w:val="15"/>
                <w:szCs w:val="15"/>
              </w:rPr>
            </w:pPr>
            <w:r w:rsidRPr="00267C9B">
              <w:rPr>
                <w:b w:val="0"/>
                <w:sz w:val="15"/>
                <w:szCs w:val="15"/>
              </w:rPr>
              <w:t>/api/sys/login/loginWeb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14:paraId="3A1968A8" w14:textId="697A1C67" w:rsidR="003B1515" w:rsidRPr="003B1515" w:rsidRDefault="007A1BA9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EB</w:t>
            </w:r>
            <w:r>
              <w:rPr>
                <w:rFonts w:hint="eastAsia"/>
                <w:sz w:val="15"/>
                <w:szCs w:val="15"/>
              </w:rPr>
              <w:t>登录</w:t>
            </w:r>
          </w:p>
        </w:tc>
        <w:tc>
          <w:tcPr>
            <w:tcW w:w="1768" w:type="dxa"/>
            <w:shd w:val="clear" w:color="auto" w:fill="D9D9D9" w:themeFill="background1" w:themeFillShade="D9"/>
          </w:tcPr>
          <w:p w14:paraId="7BD0D443" w14:textId="007C5AB4" w:rsidR="003B1515" w:rsidRPr="003B1515" w:rsidRDefault="00E22F98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gramStart"/>
            <w:r>
              <w:rPr>
                <w:sz w:val="15"/>
                <w:szCs w:val="15"/>
              </w:rPr>
              <w:t>username</w:t>
            </w:r>
            <w:r w:rsidR="00B22D20">
              <w:rPr>
                <w:rFonts w:hint="eastAsia"/>
                <w:sz w:val="15"/>
                <w:szCs w:val="15"/>
              </w:rPr>
              <w:t>,</w:t>
            </w:r>
            <w:r w:rsidR="00B22D20">
              <w:rPr>
                <w:sz w:val="15"/>
                <w:szCs w:val="15"/>
              </w:rPr>
              <w:t>password</w:t>
            </w:r>
            <w:proofErr w:type="gramEnd"/>
          </w:p>
        </w:tc>
        <w:tc>
          <w:tcPr>
            <w:tcW w:w="1829" w:type="dxa"/>
            <w:shd w:val="clear" w:color="auto" w:fill="D9D9D9" w:themeFill="background1" w:themeFillShade="D9"/>
          </w:tcPr>
          <w:p w14:paraId="156C0960" w14:textId="273FF852" w:rsidR="003B1515" w:rsidRPr="003B1515" w:rsidRDefault="00B22D20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u</w:t>
            </w:r>
            <w:r>
              <w:rPr>
                <w:rFonts w:hint="eastAsia"/>
                <w:sz w:val="15"/>
                <w:szCs w:val="15"/>
              </w:rPr>
              <w:t>ser/</w:t>
            </w:r>
            <w:r>
              <w:rPr>
                <w:sz w:val="15"/>
                <w:szCs w:val="15"/>
              </w:rPr>
              <w:t>permission</w:t>
            </w:r>
            <w:r>
              <w:rPr>
                <w:rFonts w:hint="eastAsia"/>
                <w:sz w:val="15"/>
                <w:szCs w:val="15"/>
              </w:rPr>
              <w:t>信息</w:t>
            </w:r>
          </w:p>
        </w:tc>
      </w:tr>
      <w:tr w:rsidR="00032D79" w:rsidRPr="003B1515" w14:paraId="56FEEBC3" w14:textId="77777777" w:rsidTr="00A740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D9D9D9" w:themeFill="background1" w:themeFillShade="D9"/>
          </w:tcPr>
          <w:p w14:paraId="6C86AD2D" w14:textId="1362E0B9" w:rsidR="00032D79" w:rsidRPr="00032D79" w:rsidRDefault="00032D79" w:rsidP="00952915">
            <w:pPr>
              <w:rPr>
                <w:b w:val="0"/>
                <w:sz w:val="15"/>
                <w:szCs w:val="15"/>
              </w:rPr>
            </w:pPr>
            <w:r w:rsidRPr="00032D79">
              <w:rPr>
                <w:b w:val="0"/>
                <w:sz w:val="15"/>
                <w:szCs w:val="15"/>
              </w:rPr>
              <w:t>api/sys/login/checkLogin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14:paraId="05AE9AB3" w14:textId="3B530195" w:rsidR="00032D79" w:rsidRDefault="00032D79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验证</w:t>
            </w:r>
            <w:r>
              <w:rPr>
                <w:sz w:val="15"/>
                <w:szCs w:val="15"/>
              </w:rPr>
              <w:t>登录</w:t>
            </w:r>
          </w:p>
        </w:tc>
        <w:tc>
          <w:tcPr>
            <w:tcW w:w="1768" w:type="dxa"/>
            <w:shd w:val="clear" w:color="auto" w:fill="D9D9D9" w:themeFill="background1" w:themeFillShade="D9"/>
          </w:tcPr>
          <w:p w14:paraId="1671888A" w14:textId="42B96DFF" w:rsidR="00032D79" w:rsidRDefault="00483BDF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1829" w:type="dxa"/>
            <w:shd w:val="clear" w:color="auto" w:fill="D9D9D9" w:themeFill="background1" w:themeFillShade="D9"/>
          </w:tcPr>
          <w:p w14:paraId="1C8FE2DD" w14:textId="36605505" w:rsidR="00032D79" w:rsidRDefault="0018282A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</w:tr>
      <w:tr w:rsidR="003A5F09" w:rsidRPr="003B1515" w14:paraId="32B49779" w14:textId="77777777" w:rsidTr="00A74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65A015D8" w14:textId="74F6D994" w:rsidR="003A5F09" w:rsidRPr="00267C9B" w:rsidRDefault="003A5F09" w:rsidP="00952915">
            <w:pPr>
              <w:rPr>
                <w:b w:val="0"/>
                <w:sz w:val="15"/>
                <w:szCs w:val="15"/>
              </w:rPr>
            </w:pPr>
            <w:r>
              <w:rPr>
                <w:rFonts w:hint="eastAsia"/>
                <w:b w:val="0"/>
                <w:sz w:val="15"/>
                <w:szCs w:val="15"/>
              </w:rPr>
              <w:t>/</w:t>
            </w:r>
            <w:r>
              <w:rPr>
                <w:b w:val="0"/>
                <w:sz w:val="15"/>
                <w:szCs w:val="15"/>
              </w:rPr>
              <w:t>api/sys/user/getAll</w:t>
            </w:r>
          </w:p>
        </w:tc>
        <w:tc>
          <w:tcPr>
            <w:tcW w:w="1392" w:type="dxa"/>
            <w:shd w:val="clear" w:color="auto" w:fill="FFFFFF" w:themeFill="background1"/>
          </w:tcPr>
          <w:p w14:paraId="4972ED03" w14:textId="696B651F" w:rsidR="003A5F09" w:rsidRDefault="00C83916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用户列表</w:t>
            </w:r>
          </w:p>
        </w:tc>
        <w:tc>
          <w:tcPr>
            <w:tcW w:w="1768" w:type="dxa"/>
            <w:shd w:val="clear" w:color="auto" w:fill="FFFFFF" w:themeFill="background1"/>
          </w:tcPr>
          <w:p w14:paraId="58FB7B5B" w14:textId="2E391BD4" w:rsidR="003A5F09" w:rsidRDefault="0018282A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/</w:t>
            </w:r>
          </w:p>
        </w:tc>
        <w:tc>
          <w:tcPr>
            <w:tcW w:w="1829" w:type="dxa"/>
            <w:shd w:val="clear" w:color="auto" w:fill="FFFFFF" w:themeFill="background1"/>
          </w:tcPr>
          <w:p w14:paraId="42B84825" w14:textId="71480CFB" w:rsidR="003A5F09" w:rsidRDefault="00F843C7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</w:t>
            </w:r>
            <w:r>
              <w:rPr>
                <w:sz w:val="15"/>
                <w:szCs w:val="15"/>
              </w:rPr>
              <w:t>ist&lt;User&gt;</w:t>
            </w:r>
          </w:p>
        </w:tc>
      </w:tr>
      <w:tr w:rsidR="005512AF" w:rsidRPr="003B1515" w14:paraId="4C35BF75" w14:textId="77777777" w:rsidTr="00A740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4628CC4C" w14:textId="0BC312B0" w:rsidR="003B1515" w:rsidRPr="00267C9B" w:rsidRDefault="00B22D20" w:rsidP="00952915">
            <w:pPr>
              <w:rPr>
                <w:b w:val="0"/>
                <w:sz w:val="15"/>
                <w:szCs w:val="15"/>
              </w:rPr>
            </w:pPr>
            <w:r w:rsidRPr="00267C9B">
              <w:rPr>
                <w:b w:val="0"/>
                <w:sz w:val="15"/>
                <w:szCs w:val="15"/>
              </w:rPr>
              <w:t>/api/sys/user/createUser</w:t>
            </w:r>
          </w:p>
        </w:tc>
        <w:tc>
          <w:tcPr>
            <w:tcW w:w="1392" w:type="dxa"/>
            <w:shd w:val="clear" w:color="auto" w:fill="FFFFFF" w:themeFill="background1"/>
          </w:tcPr>
          <w:p w14:paraId="26325242" w14:textId="04DB9E57" w:rsidR="003B1515" w:rsidRPr="003B1515" w:rsidRDefault="007A1BA9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创建</w:t>
            </w:r>
            <w:r>
              <w:rPr>
                <w:sz w:val="15"/>
                <w:szCs w:val="15"/>
              </w:rPr>
              <w:t>用户</w:t>
            </w:r>
          </w:p>
        </w:tc>
        <w:tc>
          <w:tcPr>
            <w:tcW w:w="1768" w:type="dxa"/>
            <w:shd w:val="clear" w:color="auto" w:fill="FFFFFF" w:themeFill="background1"/>
          </w:tcPr>
          <w:p w14:paraId="738A6EDD" w14:textId="52E4E028" w:rsidR="003B1515" w:rsidRPr="003B1515" w:rsidRDefault="00B22D20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U</w:t>
            </w:r>
            <w:r>
              <w:rPr>
                <w:rFonts w:hint="eastAsia"/>
                <w:sz w:val="15"/>
                <w:szCs w:val="15"/>
              </w:rPr>
              <w:t>ser</w:t>
            </w:r>
          </w:p>
        </w:tc>
        <w:tc>
          <w:tcPr>
            <w:tcW w:w="1829" w:type="dxa"/>
            <w:shd w:val="clear" w:color="auto" w:fill="FFFFFF" w:themeFill="background1"/>
          </w:tcPr>
          <w:p w14:paraId="20CBF9AA" w14:textId="2E29EF72" w:rsidR="003B1515" w:rsidRPr="003B1515" w:rsidRDefault="0018282A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/</w:t>
            </w:r>
          </w:p>
        </w:tc>
      </w:tr>
      <w:tr w:rsidR="005F14D1" w:rsidRPr="003B1515" w14:paraId="70501821" w14:textId="77777777" w:rsidTr="00A74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029C44BF" w14:textId="63CE2CA4" w:rsidR="005F14D1" w:rsidRPr="00267C9B" w:rsidRDefault="005F14D1" w:rsidP="00952915">
            <w:pPr>
              <w:rPr>
                <w:b w:val="0"/>
                <w:sz w:val="15"/>
                <w:szCs w:val="15"/>
              </w:rPr>
            </w:pPr>
            <w:r>
              <w:rPr>
                <w:b w:val="0"/>
                <w:sz w:val="15"/>
                <w:szCs w:val="15"/>
              </w:rPr>
              <w:t>/api/sys/user/getById</w:t>
            </w:r>
          </w:p>
        </w:tc>
        <w:tc>
          <w:tcPr>
            <w:tcW w:w="1392" w:type="dxa"/>
            <w:shd w:val="clear" w:color="auto" w:fill="FFFFFF" w:themeFill="background1"/>
          </w:tcPr>
          <w:p w14:paraId="4006049D" w14:textId="60965412" w:rsidR="005F14D1" w:rsidRDefault="00791E5C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</w:t>
            </w:r>
            <w:r>
              <w:rPr>
                <w:rFonts w:hint="eastAsia"/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获取</w:t>
            </w:r>
          </w:p>
        </w:tc>
        <w:tc>
          <w:tcPr>
            <w:tcW w:w="1768" w:type="dxa"/>
            <w:shd w:val="clear" w:color="auto" w:fill="FFFFFF" w:themeFill="background1"/>
          </w:tcPr>
          <w:p w14:paraId="41EBE1D7" w14:textId="0224237D" w:rsidR="005F14D1" w:rsidRDefault="00791E5C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d</w:t>
            </w:r>
          </w:p>
        </w:tc>
        <w:tc>
          <w:tcPr>
            <w:tcW w:w="1829" w:type="dxa"/>
            <w:shd w:val="clear" w:color="auto" w:fill="FFFFFF" w:themeFill="background1"/>
          </w:tcPr>
          <w:p w14:paraId="1143C7AE" w14:textId="3CC22923" w:rsidR="005F14D1" w:rsidRDefault="00B866FD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ser</w:t>
            </w:r>
          </w:p>
        </w:tc>
      </w:tr>
      <w:tr w:rsidR="005F14D1" w:rsidRPr="003B1515" w14:paraId="5223E83D" w14:textId="77777777" w:rsidTr="00A740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2C740EE6" w14:textId="3958E745" w:rsidR="005F14D1" w:rsidRPr="00267C9B" w:rsidRDefault="00F60E83" w:rsidP="00952915">
            <w:pPr>
              <w:rPr>
                <w:b w:val="0"/>
                <w:sz w:val="15"/>
                <w:szCs w:val="15"/>
              </w:rPr>
            </w:pPr>
            <w:r>
              <w:rPr>
                <w:b w:val="0"/>
                <w:sz w:val="15"/>
                <w:szCs w:val="15"/>
              </w:rPr>
              <w:lastRenderedPageBreak/>
              <w:t>/api/sys/user/del</w:t>
            </w:r>
          </w:p>
        </w:tc>
        <w:tc>
          <w:tcPr>
            <w:tcW w:w="1392" w:type="dxa"/>
            <w:shd w:val="clear" w:color="auto" w:fill="FFFFFF" w:themeFill="background1"/>
          </w:tcPr>
          <w:p w14:paraId="7B6C4FB7" w14:textId="0E6F5FE0" w:rsidR="005F14D1" w:rsidRDefault="00791E5C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删除</w:t>
            </w:r>
            <w:r>
              <w:rPr>
                <w:sz w:val="15"/>
                <w:szCs w:val="15"/>
              </w:rPr>
              <w:t>用户</w:t>
            </w:r>
          </w:p>
        </w:tc>
        <w:tc>
          <w:tcPr>
            <w:tcW w:w="1768" w:type="dxa"/>
            <w:shd w:val="clear" w:color="auto" w:fill="FFFFFF" w:themeFill="background1"/>
          </w:tcPr>
          <w:p w14:paraId="053B083C" w14:textId="18F2FA1D" w:rsidR="005F14D1" w:rsidRDefault="00791E5C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id</w:t>
            </w:r>
          </w:p>
        </w:tc>
        <w:tc>
          <w:tcPr>
            <w:tcW w:w="1829" w:type="dxa"/>
            <w:shd w:val="clear" w:color="auto" w:fill="FFFFFF" w:themeFill="background1"/>
          </w:tcPr>
          <w:p w14:paraId="44B796E0" w14:textId="69186894" w:rsidR="005F14D1" w:rsidRDefault="0018282A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/</w:t>
            </w:r>
          </w:p>
        </w:tc>
      </w:tr>
      <w:tr w:rsidR="005512AF" w:rsidRPr="003B1515" w14:paraId="6DA4E24C" w14:textId="77777777" w:rsidTr="00A74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D9D9D9" w:themeFill="background1" w:themeFillShade="D9"/>
          </w:tcPr>
          <w:p w14:paraId="28363020" w14:textId="19BF8028" w:rsidR="003B1515" w:rsidRPr="00267C9B" w:rsidRDefault="00CD3B78" w:rsidP="00952915">
            <w:pPr>
              <w:rPr>
                <w:b w:val="0"/>
                <w:sz w:val="15"/>
                <w:szCs w:val="15"/>
              </w:rPr>
            </w:pPr>
            <w:r w:rsidRPr="00267C9B">
              <w:rPr>
                <w:b w:val="0"/>
                <w:sz w:val="15"/>
                <w:szCs w:val="15"/>
              </w:rPr>
              <w:t>/api/sys/permission/</w:t>
            </w:r>
            <w:r w:rsidR="00821EF1" w:rsidRPr="00821EF1">
              <w:rPr>
                <w:b w:val="0"/>
                <w:sz w:val="15"/>
                <w:szCs w:val="15"/>
              </w:rPr>
              <w:t>listMenu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14:paraId="41E110BE" w14:textId="2D74BA6F" w:rsidR="003B1515" w:rsidRPr="003B1515" w:rsidRDefault="00CD3B78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菜单</w:t>
            </w:r>
            <w:r>
              <w:rPr>
                <w:sz w:val="15"/>
                <w:szCs w:val="15"/>
              </w:rPr>
              <w:t>列表</w:t>
            </w:r>
          </w:p>
        </w:tc>
        <w:tc>
          <w:tcPr>
            <w:tcW w:w="1768" w:type="dxa"/>
            <w:shd w:val="clear" w:color="auto" w:fill="D9D9D9" w:themeFill="background1" w:themeFillShade="D9"/>
          </w:tcPr>
          <w:p w14:paraId="724C300C" w14:textId="5081FDCD" w:rsidR="003B1515" w:rsidRPr="003B1515" w:rsidRDefault="0018282A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/</w:t>
            </w:r>
          </w:p>
        </w:tc>
        <w:tc>
          <w:tcPr>
            <w:tcW w:w="1829" w:type="dxa"/>
            <w:shd w:val="clear" w:color="auto" w:fill="D9D9D9" w:themeFill="background1" w:themeFillShade="D9"/>
          </w:tcPr>
          <w:p w14:paraId="6FDC3331" w14:textId="6DA9D4DB" w:rsidR="003B1515" w:rsidRPr="003B1515" w:rsidRDefault="00940FA7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</w:t>
            </w:r>
            <w:r>
              <w:rPr>
                <w:sz w:val="15"/>
                <w:szCs w:val="15"/>
              </w:rPr>
              <w:t>ist&lt;Permission&gt;</w:t>
            </w:r>
          </w:p>
        </w:tc>
      </w:tr>
      <w:tr w:rsidR="005512AF" w:rsidRPr="003B1515" w14:paraId="41F78C21" w14:textId="77777777" w:rsidTr="00A740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D9D9D9" w:themeFill="background1" w:themeFillShade="D9"/>
          </w:tcPr>
          <w:p w14:paraId="698A756B" w14:textId="7FF8A1A5" w:rsidR="003B1515" w:rsidRPr="00267C9B" w:rsidRDefault="00C01800" w:rsidP="0063114C">
            <w:pPr>
              <w:rPr>
                <w:b w:val="0"/>
                <w:sz w:val="15"/>
                <w:szCs w:val="15"/>
              </w:rPr>
            </w:pPr>
            <w:r w:rsidRPr="00267C9B">
              <w:rPr>
                <w:b w:val="0"/>
                <w:sz w:val="15"/>
                <w:szCs w:val="15"/>
              </w:rPr>
              <w:t>/api/sys/permission/</w:t>
            </w:r>
            <w:r w:rsidR="00EB1FB3" w:rsidRPr="00EB1FB3">
              <w:rPr>
                <w:b w:val="0"/>
                <w:sz w:val="15"/>
                <w:szCs w:val="15"/>
              </w:rPr>
              <w:t>saveOrUpdate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14:paraId="7FC774CA" w14:textId="3617FEFD" w:rsidR="003B1515" w:rsidRPr="003B1515" w:rsidRDefault="0029298D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新增</w:t>
            </w:r>
            <w:r w:rsidR="00EB1FB3">
              <w:rPr>
                <w:rFonts w:hint="eastAsia"/>
                <w:sz w:val="15"/>
                <w:szCs w:val="15"/>
              </w:rPr>
              <w:t>或</w:t>
            </w:r>
            <w:r w:rsidR="00EB1FB3">
              <w:rPr>
                <w:sz w:val="15"/>
                <w:szCs w:val="15"/>
              </w:rPr>
              <w:t>编辑</w:t>
            </w:r>
            <w:r w:rsidR="0060072E">
              <w:rPr>
                <w:rFonts w:hint="eastAsia"/>
                <w:sz w:val="15"/>
                <w:szCs w:val="15"/>
              </w:rPr>
              <w:t>权限</w:t>
            </w:r>
          </w:p>
        </w:tc>
        <w:tc>
          <w:tcPr>
            <w:tcW w:w="1768" w:type="dxa"/>
            <w:shd w:val="clear" w:color="auto" w:fill="D9D9D9" w:themeFill="background1" w:themeFillShade="D9"/>
          </w:tcPr>
          <w:p w14:paraId="21D8714E" w14:textId="2528528A" w:rsidR="003B1515" w:rsidRPr="003B1515" w:rsidRDefault="0029298D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P</w:t>
            </w:r>
            <w:r>
              <w:rPr>
                <w:rFonts w:hint="eastAsia"/>
                <w:sz w:val="15"/>
                <w:szCs w:val="15"/>
              </w:rPr>
              <w:t>ermission</w:t>
            </w:r>
          </w:p>
        </w:tc>
        <w:tc>
          <w:tcPr>
            <w:tcW w:w="1829" w:type="dxa"/>
            <w:shd w:val="clear" w:color="auto" w:fill="D9D9D9" w:themeFill="background1" w:themeFillShade="D9"/>
          </w:tcPr>
          <w:p w14:paraId="077F83FF" w14:textId="619147D2" w:rsidR="003B1515" w:rsidRPr="003B1515" w:rsidRDefault="0018282A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/</w:t>
            </w:r>
          </w:p>
        </w:tc>
      </w:tr>
      <w:tr w:rsidR="00D1637A" w:rsidRPr="003B1515" w14:paraId="1349E3AC" w14:textId="77777777" w:rsidTr="00A74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D9D9D9" w:themeFill="background1" w:themeFillShade="D9"/>
          </w:tcPr>
          <w:p w14:paraId="2AAEEDE9" w14:textId="7B104210" w:rsidR="00C2115D" w:rsidRPr="00267C9B" w:rsidRDefault="00C2115D" w:rsidP="00C2115D">
            <w:pPr>
              <w:rPr>
                <w:b w:val="0"/>
                <w:sz w:val="15"/>
                <w:szCs w:val="15"/>
              </w:rPr>
            </w:pPr>
            <w:r w:rsidRPr="00267C9B">
              <w:rPr>
                <w:b w:val="0"/>
                <w:sz w:val="15"/>
                <w:szCs w:val="15"/>
              </w:rPr>
              <w:t>/api/sys/permission/</w:t>
            </w:r>
            <w:r w:rsidR="00F349FC">
              <w:rPr>
                <w:b w:val="0"/>
                <w:sz w:val="15"/>
                <w:szCs w:val="15"/>
              </w:rPr>
              <w:t>get</w:t>
            </w:r>
            <w:r w:rsidR="00F349FC" w:rsidRPr="00F349FC">
              <w:rPr>
                <w:b w:val="0"/>
                <w:sz w:val="15"/>
                <w:szCs w:val="15"/>
              </w:rPr>
              <w:t>ById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14:paraId="13E9D94A" w14:textId="0CE1B56A" w:rsidR="00C2115D" w:rsidRDefault="00A34935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</w:t>
            </w:r>
            <w:r>
              <w:rPr>
                <w:rFonts w:hint="eastAsia"/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获取</w:t>
            </w:r>
          </w:p>
        </w:tc>
        <w:tc>
          <w:tcPr>
            <w:tcW w:w="1768" w:type="dxa"/>
            <w:shd w:val="clear" w:color="auto" w:fill="D9D9D9" w:themeFill="background1" w:themeFillShade="D9"/>
          </w:tcPr>
          <w:p w14:paraId="0D41B6F7" w14:textId="4DAB557F" w:rsidR="00C2115D" w:rsidRDefault="006B2D8D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</w:t>
            </w:r>
            <w:r w:rsidR="00BC4AEC">
              <w:rPr>
                <w:rFonts w:hint="eastAsia"/>
                <w:sz w:val="15"/>
                <w:szCs w:val="15"/>
              </w:rPr>
              <w:t>d</w:t>
            </w:r>
          </w:p>
        </w:tc>
        <w:tc>
          <w:tcPr>
            <w:tcW w:w="1829" w:type="dxa"/>
            <w:shd w:val="clear" w:color="auto" w:fill="D9D9D9" w:themeFill="background1" w:themeFillShade="D9"/>
          </w:tcPr>
          <w:p w14:paraId="2D14D55C" w14:textId="16DB06FD" w:rsidR="00C2115D" w:rsidRDefault="00711292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</w:t>
            </w:r>
            <w:r>
              <w:rPr>
                <w:sz w:val="15"/>
                <w:szCs w:val="15"/>
              </w:rPr>
              <w:t>ermission</w:t>
            </w:r>
          </w:p>
        </w:tc>
      </w:tr>
      <w:tr w:rsidR="00D1637A" w:rsidRPr="003B1515" w14:paraId="367D1466" w14:textId="77777777" w:rsidTr="00A740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D9D9D9" w:themeFill="background1" w:themeFillShade="D9"/>
          </w:tcPr>
          <w:p w14:paraId="7C18E6C9" w14:textId="25B64AC1" w:rsidR="00437A6C" w:rsidRPr="00267C9B" w:rsidRDefault="00437A6C" w:rsidP="0063114C">
            <w:pPr>
              <w:rPr>
                <w:b w:val="0"/>
                <w:sz w:val="15"/>
                <w:szCs w:val="15"/>
              </w:rPr>
            </w:pPr>
            <w:r w:rsidRPr="00267C9B">
              <w:rPr>
                <w:b w:val="0"/>
                <w:sz w:val="15"/>
                <w:szCs w:val="15"/>
              </w:rPr>
              <w:t>/api/sys/permission/del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14:paraId="625A9757" w14:textId="25FC5193" w:rsidR="00437A6C" w:rsidRDefault="001D7B07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删除</w:t>
            </w:r>
            <w:r>
              <w:rPr>
                <w:sz w:val="15"/>
                <w:szCs w:val="15"/>
              </w:rPr>
              <w:t>权限</w:t>
            </w:r>
          </w:p>
        </w:tc>
        <w:tc>
          <w:tcPr>
            <w:tcW w:w="1768" w:type="dxa"/>
            <w:shd w:val="clear" w:color="auto" w:fill="D9D9D9" w:themeFill="background1" w:themeFillShade="D9"/>
          </w:tcPr>
          <w:p w14:paraId="486CDB37" w14:textId="4CDB146B" w:rsidR="00437A6C" w:rsidRDefault="00DB1DB9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</w:t>
            </w:r>
            <w:r>
              <w:rPr>
                <w:rFonts w:hint="eastAsia"/>
                <w:sz w:val="15"/>
                <w:szCs w:val="15"/>
              </w:rPr>
              <w:t>d</w:t>
            </w:r>
          </w:p>
        </w:tc>
        <w:tc>
          <w:tcPr>
            <w:tcW w:w="1829" w:type="dxa"/>
            <w:shd w:val="clear" w:color="auto" w:fill="D9D9D9" w:themeFill="background1" w:themeFillShade="D9"/>
          </w:tcPr>
          <w:p w14:paraId="1322BB6E" w14:textId="229E7B5E" w:rsidR="00437A6C" w:rsidRDefault="0018282A" w:rsidP="0095291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</w:tr>
      <w:tr w:rsidR="00D1637A" w:rsidRPr="003B1515" w14:paraId="4EE72BF2" w14:textId="77777777" w:rsidTr="00A74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D9D9D9" w:themeFill="background1" w:themeFillShade="D9"/>
          </w:tcPr>
          <w:p w14:paraId="00D7EBB9" w14:textId="7D0443C4" w:rsidR="00D1637A" w:rsidRPr="00267C9B" w:rsidRDefault="00D1637A" w:rsidP="0063114C">
            <w:pPr>
              <w:rPr>
                <w:b w:val="0"/>
                <w:sz w:val="15"/>
                <w:szCs w:val="15"/>
              </w:rPr>
            </w:pPr>
            <w:r>
              <w:rPr>
                <w:b w:val="0"/>
                <w:sz w:val="15"/>
                <w:szCs w:val="15"/>
              </w:rPr>
              <w:t>/api/sys/permission/</w:t>
            </w:r>
            <w:r w:rsidRPr="00D1637A">
              <w:rPr>
                <w:b w:val="0"/>
                <w:sz w:val="15"/>
                <w:szCs w:val="15"/>
              </w:rPr>
              <w:t>listByUserIdAndPlatformType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14:paraId="767AD246" w14:textId="1196AE03" w:rsidR="00D1637A" w:rsidRDefault="00EC2642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用户</w:t>
            </w:r>
            <w:r>
              <w:rPr>
                <w:sz w:val="15"/>
                <w:szCs w:val="15"/>
              </w:rPr>
              <w:t>获取权限</w:t>
            </w:r>
          </w:p>
        </w:tc>
        <w:tc>
          <w:tcPr>
            <w:tcW w:w="1768" w:type="dxa"/>
            <w:shd w:val="clear" w:color="auto" w:fill="D9D9D9" w:themeFill="background1" w:themeFillShade="D9"/>
          </w:tcPr>
          <w:p w14:paraId="60E1BEDD" w14:textId="45995296" w:rsidR="00D1637A" w:rsidRDefault="00EC2642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gramStart"/>
            <w:r>
              <w:rPr>
                <w:rFonts w:hint="eastAsia"/>
                <w:sz w:val="15"/>
                <w:szCs w:val="15"/>
              </w:rPr>
              <w:t>userId,platformType</w:t>
            </w:r>
            <w:proofErr w:type="gramEnd"/>
            <w:r>
              <w:rPr>
                <w:rFonts w:hint="eastAsia"/>
                <w:sz w:val="15"/>
                <w:szCs w:val="15"/>
              </w:rPr>
              <w:t>(</w:t>
            </w:r>
            <w:r>
              <w:rPr>
                <w:sz w:val="15"/>
                <w:szCs w:val="15"/>
              </w:rPr>
              <w:t>null</w:t>
            </w:r>
            <w:r>
              <w:rPr>
                <w:rFonts w:hint="eastAsia"/>
                <w:sz w:val="15"/>
                <w:szCs w:val="15"/>
              </w:rPr>
              <w:t>)</w:t>
            </w:r>
          </w:p>
        </w:tc>
        <w:tc>
          <w:tcPr>
            <w:tcW w:w="1829" w:type="dxa"/>
            <w:shd w:val="clear" w:color="auto" w:fill="D9D9D9" w:themeFill="background1" w:themeFillShade="D9"/>
          </w:tcPr>
          <w:p w14:paraId="4F641E31" w14:textId="125E78AB" w:rsidR="00D1637A" w:rsidRDefault="002C1402" w:rsidP="0095291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</w:t>
            </w:r>
            <w:r>
              <w:rPr>
                <w:sz w:val="15"/>
                <w:szCs w:val="15"/>
              </w:rPr>
              <w:t>ist&lt;Permission&gt;</w:t>
            </w:r>
          </w:p>
        </w:tc>
      </w:tr>
      <w:tr w:rsidR="002C1402" w:rsidRPr="003B1515" w14:paraId="331D52FF" w14:textId="77777777" w:rsidTr="00A740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D9D9D9" w:themeFill="background1" w:themeFillShade="D9"/>
          </w:tcPr>
          <w:p w14:paraId="03F29850" w14:textId="2C26D29F" w:rsidR="002C1402" w:rsidRDefault="002C1402" w:rsidP="002C1402">
            <w:pPr>
              <w:rPr>
                <w:b w:val="0"/>
                <w:sz w:val="15"/>
                <w:szCs w:val="15"/>
              </w:rPr>
            </w:pPr>
            <w:r>
              <w:rPr>
                <w:b w:val="0"/>
                <w:sz w:val="15"/>
                <w:szCs w:val="15"/>
              </w:rPr>
              <w:t>/api/sys/permission/listByRole</w:t>
            </w:r>
            <w:r w:rsidRPr="00D1637A">
              <w:rPr>
                <w:b w:val="0"/>
                <w:sz w:val="15"/>
                <w:szCs w:val="15"/>
              </w:rPr>
              <w:t>IdAndPlatformType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14:paraId="0CC9D596" w14:textId="7412A9F9" w:rsidR="002C1402" w:rsidRDefault="007A65B5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角色</w:t>
            </w:r>
            <w:r w:rsidR="002C1402">
              <w:rPr>
                <w:sz w:val="15"/>
                <w:szCs w:val="15"/>
              </w:rPr>
              <w:t>获取权限</w:t>
            </w:r>
          </w:p>
        </w:tc>
        <w:tc>
          <w:tcPr>
            <w:tcW w:w="1768" w:type="dxa"/>
            <w:shd w:val="clear" w:color="auto" w:fill="D9D9D9" w:themeFill="background1" w:themeFillShade="D9"/>
          </w:tcPr>
          <w:p w14:paraId="36138886" w14:textId="5E06106D" w:rsidR="002C1402" w:rsidRDefault="004D0895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gramStart"/>
            <w:r>
              <w:rPr>
                <w:sz w:val="15"/>
                <w:szCs w:val="15"/>
              </w:rPr>
              <w:t>roleId</w:t>
            </w:r>
            <w:r w:rsidR="002C1402">
              <w:rPr>
                <w:rFonts w:hint="eastAsia"/>
                <w:sz w:val="15"/>
                <w:szCs w:val="15"/>
              </w:rPr>
              <w:t>,platformType</w:t>
            </w:r>
            <w:proofErr w:type="gramEnd"/>
            <w:r w:rsidR="002C1402">
              <w:rPr>
                <w:rFonts w:hint="eastAsia"/>
                <w:sz w:val="15"/>
                <w:szCs w:val="15"/>
              </w:rPr>
              <w:t>(</w:t>
            </w:r>
            <w:r w:rsidR="002C1402">
              <w:rPr>
                <w:sz w:val="15"/>
                <w:szCs w:val="15"/>
              </w:rPr>
              <w:t>null</w:t>
            </w:r>
            <w:r w:rsidR="002C1402">
              <w:rPr>
                <w:rFonts w:hint="eastAsia"/>
                <w:sz w:val="15"/>
                <w:szCs w:val="15"/>
              </w:rPr>
              <w:t>)</w:t>
            </w:r>
          </w:p>
        </w:tc>
        <w:tc>
          <w:tcPr>
            <w:tcW w:w="1829" w:type="dxa"/>
            <w:shd w:val="clear" w:color="auto" w:fill="D9D9D9" w:themeFill="background1" w:themeFillShade="D9"/>
          </w:tcPr>
          <w:p w14:paraId="26695CE4" w14:textId="69EA92CB" w:rsidR="002C1402" w:rsidRDefault="002C1402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</w:t>
            </w:r>
            <w:r>
              <w:rPr>
                <w:sz w:val="15"/>
                <w:szCs w:val="15"/>
              </w:rPr>
              <w:t>ist&lt;Permission&gt;</w:t>
            </w:r>
          </w:p>
        </w:tc>
      </w:tr>
      <w:tr w:rsidR="004340DD" w:rsidRPr="003B1515" w14:paraId="192893E7" w14:textId="77777777" w:rsidTr="00A74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2C30E165" w14:textId="1F5F583F" w:rsidR="002C1402" w:rsidRPr="00267C9B" w:rsidRDefault="002C1402" w:rsidP="002C1402">
            <w:pPr>
              <w:rPr>
                <w:b w:val="0"/>
                <w:sz w:val="15"/>
                <w:szCs w:val="15"/>
              </w:rPr>
            </w:pPr>
            <w:r w:rsidRPr="00267C9B">
              <w:rPr>
                <w:b w:val="0"/>
                <w:sz w:val="15"/>
                <w:szCs w:val="15"/>
              </w:rPr>
              <w:t>/api/sys/</w:t>
            </w:r>
            <w:r w:rsidRPr="009421D5">
              <w:rPr>
                <w:b w:val="0"/>
                <w:sz w:val="15"/>
                <w:szCs w:val="15"/>
              </w:rPr>
              <w:t>role</w:t>
            </w:r>
            <w:r w:rsidRPr="00267C9B">
              <w:rPr>
                <w:b w:val="0"/>
                <w:sz w:val="15"/>
                <w:szCs w:val="15"/>
              </w:rPr>
              <w:t>/</w:t>
            </w:r>
            <w:r>
              <w:rPr>
                <w:b w:val="0"/>
                <w:sz w:val="15"/>
                <w:szCs w:val="15"/>
              </w:rPr>
              <w:t>list</w:t>
            </w:r>
            <w:r w:rsidRPr="0086527B">
              <w:rPr>
                <w:b w:val="0"/>
                <w:sz w:val="15"/>
                <w:szCs w:val="15"/>
              </w:rPr>
              <w:t>All</w:t>
            </w:r>
          </w:p>
        </w:tc>
        <w:tc>
          <w:tcPr>
            <w:tcW w:w="1392" w:type="dxa"/>
            <w:shd w:val="clear" w:color="auto" w:fill="FFFFFF" w:themeFill="background1"/>
          </w:tcPr>
          <w:p w14:paraId="6A43A513" w14:textId="01242E7D" w:rsidR="002C1402" w:rsidRDefault="002C1402" w:rsidP="002C14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角色</w:t>
            </w:r>
            <w:r>
              <w:rPr>
                <w:sz w:val="15"/>
                <w:szCs w:val="15"/>
              </w:rPr>
              <w:t>列表</w:t>
            </w:r>
          </w:p>
        </w:tc>
        <w:tc>
          <w:tcPr>
            <w:tcW w:w="1768" w:type="dxa"/>
            <w:shd w:val="clear" w:color="auto" w:fill="FFFFFF" w:themeFill="background1"/>
          </w:tcPr>
          <w:p w14:paraId="4020AB62" w14:textId="5BB8FA3B" w:rsidR="002C1402" w:rsidRDefault="0018282A" w:rsidP="002C14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/</w:t>
            </w:r>
          </w:p>
        </w:tc>
        <w:tc>
          <w:tcPr>
            <w:tcW w:w="1829" w:type="dxa"/>
            <w:shd w:val="clear" w:color="auto" w:fill="FFFFFF" w:themeFill="background1"/>
          </w:tcPr>
          <w:p w14:paraId="405BB481" w14:textId="0845C980" w:rsidR="002C1402" w:rsidRDefault="002C1402" w:rsidP="002C14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</w:t>
            </w:r>
            <w:r>
              <w:rPr>
                <w:sz w:val="15"/>
                <w:szCs w:val="15"/>
              </w:rPr>
              <w:t>ist&lt;Role&gt;</w:t>
            </w:r>
          </w:p>
        </w:tc>
      </w:tr>
      <w:tr w:rsidR="004340DD" w:rsidRPr="003B1515" w14:paraId="3B1FFE52" w14:textId="77777777" w:rsidTr="00A740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64642425" w14:textId="6D1844BF" w:rsidR="002C1402" w:rsidRPr="00267C9B" w:rsidRDefault="002C1402" w:rsidP="002C1402">
            <w:pPr>
              <w:rPr>
                <w:b w:val="0"/>
                <w:sz w:val="15"/>
                <w:szCs w:val="15"/>
              </w:rPr>
            </w:pPr>
            <w:r w:rsidRPr="00267C9B">
              <w:rPr>
                <w:b w:val="0"/>
                <w:sz w:val="15"/>
                <w:szCs w:val="15"/>
              </w:rPr>
              <w:t>/api/sys/</w:t>
            </w:r>
            <w:r w:rsidRPr="009421D5">
              <w:rPr>
                <w:b w:val="0"/>
                <w:sz w:val="15"/>
                <w:szCs w:val="15"/>
              </w:rPr>
              <w:t>role</w:t>
            </w:r>
            <w:r w:rsidRPr="00267C9B">
              <w:rPr>
                <w:b w:val="0"/>
                <w:sz w:val="15"/>
                <w:szCs w:val="15"/>
              </w:rPr>
              <w:t>/</w:t>
            </w:r>
            <w:r w:rsidRPr="00EB1FB3">
              <w:rPr>
                <w:b w:val="0"/>
                <w:sz w:val="15"/>
                <w:szCs w:val="15"/>
              </w:rPr>
              <w:t>saveOrUpdate</w:t>
            </w:r>
          </w:p>
        </w:tc>
        <w:tc>
          <w:tcPr>
            <w:tcW w:w="1392" w:type="dxa"/>
            <w:shd w:val="clear" w:color="auto" w:fill="FFFFFF" w:themeFill="background1"/>
          </w:tcPr>
          <w:p w14:paraId="70CB9E71" w14:textId="34462218" w:rsidR="002C1402" w:rsidRDefault="002C1402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新增或</w:t>
            </w:r>
            <w:r>
              <w:rPr>
                <w:sz w:val="15"/>
                <w:szCs w:val="15"/>
              </w:rPr>
              <w:t>编辑</w:t>
            </w:r>
            <w:r>
              <w:rPr>
                <w:rFonts w:hint="eastAsia"/>
                <w:sz w:val="15"/>
                <w:szCs w:val="15"/>
              </w:rPr>
              <w:t>角色</w:t>
            </w:r>
          </w:p>
        </w:tc>
        <w:tc>
          <w:tcPr>
            <w:tcW w:w="1768" w:type="dxa"/>
            <w:shd w:val="clear" w:color="auto" w:fill="FFFFFF" w:themeFill="background1"/>
          </w:tcPr>
          <w:p w14:paraId="4E8A50AF" w14:textId="6E51649C" w:rsidR="002C1402" w:rsidRDefault="002C1402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ole</w:t>
            </w:r>
          </w:p>
        </w:tc>
        <w:tc>
          <w:tcPr>
            <w:tcW w:w="1829" w:type="dxa"/>
            <w:shd w:val="clear" w:color="auto" w:fill="FFFFFF" w:themeFill="background1"/>
          </w:tcPr>
          <w:p w14:paraId="2B461853" w14:textId="47DE65A4" w:rsidR="002C1402" w:rsidRDefault="0018282A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/</w:t>
            </w:r>
          </w:p>
        </w:tc>
      </w:tr>
      <w:tr w:rsidR="004340DD" w:rsidRPr="003B1515" w14:paraId="5345FA67" w14:textId="77777777" w:rsidTr="00A74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188586BD" w14:textId="0D0C1A5A" w:rsidR="002C1402" w:rsidRPr="00267C9B" w:rsidRDefault="002C1402" w:rsidP="002C1402">
            <w:pPr>
              <w:rPr>
                <w:b w:val="0"/>
                <w:sz w:val="15"/>
                <w:szCs w:val="15"/>
              </w:rPr>
            </w:pPr>
            <w:r w:rsidRPr="00267C9B">
              <w:rPr>
                <w:b w:val="0"/>
                <w:sz w:val="15"/>
                <w:szCs w:val="15"/>
              </w:rPr>
              <w:t>/api/sys/</w:t>
            </w:r>
            <w:r w:rsidRPr="009421D5">
              <w:rPr>
                <w:b w:val="0"/>
                <w:sz w:val="15"/>
                <w:szCs w:val="15"/>
              </w:rPr>
              <w:t>role</w:t>
            </w:r>
            <w:r w:rsidRPr="00267C9B">
              <w:rPr>
                <w:b w:val="0"/>
                <w:sz w:val="15"/>
                <w:szCs w:val="15"/>
              </w:rPr>
              <w:t>/</w:t>
            </w:r>
            <w:r>
              <w:rPr>
                <w:b w:val="0"/>
                <w:sz w:val="15"/>
                <w:szCs w:val="15"/>
              </w:rPr>
              <w:t>get</w:t>
            </w:r>
            <w:r w:rsidRPr="00F349FC">
              <w:rPr>
                <w:b w:val="0"/>
                <w:sz w:val="15"/>
                <w:szCs w:val="15"/>
              </w:rPr>
              <w:t>ById</w:t>
            </w:r>
          </w:p>
        </w:tc>
        <w:tc>
          <w:tcPr>
            <w:tcW w:w="1392" w:type="dxa"/>
            <w:shd w:val="clear" w:color="auto" w:fill="FFFFFF" w:themeFill="background1"/>
          </w:tcPr>
          <w:p w14:paraId="558ED27B" w14:textId="25437E4F" w:rsidR="002C1402" w:rsidRDefault="002C1402" w:rsidP="002C14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根据</w:t>
            </w:r>
            <w:r>
              <w:rPr>
                <w:rFonts w:hint="eastAsia"/>
                <w:sz w:val="15"/>
                <w:szCs w:val="15"/>
              </w:rPr>
              <w:t>ID</w:t>
            </w:r>
            <w:r>
              <w:rPr>
                <w:rFonts w:hint="eastAsia"/>
                <w:sz w:val="15"/>
                <w:szCs w:val="15"/>
              </w:rPr>
              <w:t>获取</w:t>
            </w:r>
          </w:p>
        </w:tc>
        <w:tc>
          <w:tcPr>
            <w:tcW w:w="1768" w:type="dxa"/>
            <w:shd w:val="clear" w:color="auto" w:fill="FFFFFF" w:themeFill="background1"/>
          </w:tcPr>
          <w:p w14:paraId="632DA002" w14:textId="295161DC" w:rsidR="002C1402" w:rsidRDefault="002C1402" w:rsidP="002C14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</w:t>
            </w:r>
            <w:r>
              <w:rPr>
                <w:rFonts w:hint="eastAsia"/>
                <w:sz w:val="15"/>
                <w:szCs w:val="15"/>
              </w:rPr>
              <w:t>d</w:t>
            </w:r>
          </w:p>
        </w:tc>
        <w:tc>
          <w:tcPr>
            <w:tcW w:w="1829" w:type="dxa"/>
            <w:shd w:val="clear" w:color="auto" w:fill="FFFFFF" w:themeFill="background1"/>
          </w:tcPr>
          <w:p w14:paraId="68605912" w14:textId="29700007" w:rsidR="002C1402" w:rsidRDefault="002C1402" w:rsidP="002C14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ole</w:t>
            </w:r>
          </w:p>
        </w:tc>
      </w:tr>
      <w:tr w:rsidR="004340DD" w:rsidRPr="003B1515" w14:paraId="6EBEBFD3" w14:textId="77777777" w:rsidTr="00A740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0CEA228F" w14:textId="462F222A" w:rsidR="002C1402" w:rsidRPr="00267C9B" w:rsidRDefault="002C1402" w:rsidP="002C1402">
            <w:pPr>
              <w:rPr>
                <w:b w:val="0"/>
                <w:sz w:val="15"/>
                <w:szCs w:val="15"/>
              </w:rPr>
            </w:pPr>
            <w:r w:rsidRPr="00267C9B">
              <w:rPr>
                <w:b w:val="0"/>
                <w:sz w:val="15"/>
                <w:szCs w:val="15"/>
              </w:rPr>
              <w:t>/api/sys/</w:t>
            </w:r>
            <w:r w:rsidRPr="009421D5">
              <w:rPr>
                <w:b w:val="0"/>
                <w:sz w:val="15"/>
                <w:szCs w:val="15"/>
              </w:rPr>
              <w:t>role</w:t>
            </w:r>
            <w:r w:rsidRPr="00267C9B">
              <w:rPr>
                <w:b w:val="0"/>
                <w:sz w:val="15"/>
                <w:szCs w:val="15"/>
              </w:rPr>
              <w:t>/del</w:t>
            </w:r>
          </w:p>
        </w:tc>
        <w:tc>
          <w:tcPr>
            <w:tcW w:w="1392" w:type="dxa"/>
            <w:shd w:val="clear" w:color="auto" w:fill="FFFFFF" w:themeFill="background1"/>
          </w:tcPr>
          <w:p w14:paraId="0D3C8E4F" w14:textId="1057E574" w:rsidR="002C1402" w:rsidRDefault="002C1402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删除角色</w:t>
            </w:r>
          </w:p>
        </w:tc>
        <w:tc>
          <w:tcPr>
            <w:tcW w:w="1768" w:type="dxa"/>
            <w:shd w:val="clear" w:color="auto" w:fill="FFFFFF" w:themeFill="background1"/>
          </w:tcPr>
          <w:p w14:paraId="672C35AD" w14:textId="035F6986" w:rsidR="002C1402" w:rsidRDefault="002C1402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</w:t>
            </w:r>
            <w:r>
              <w:rPr>
                <w:rFonts w:hint="eastAsia"/>
                <w:sz w:val="15"/>
                <w:szCs w:val="15"/>
              </w:rPr>
              <w:t>d</w:t>
            </w:r>
          </w:p>
        </w:tc>
        <w:tc>
          <w:tcPr>
            <w:tcW w:w="1829" w:type="dxa"/>
            <w:shd w:val="clear" w:color="auto" w:fill="FFFFFF" w:themeFill="background1"/>
          </w:tcPr>
          <w:p w14:paraId="26142AE8" w14:textId="7F371EDC" w:rsidR="002C1402" w:rsidRDefault="0018282A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/</w:t>
            </w:r>
          </w:p>
        </w:tc>
      </w:tr>
      <w:tr w:rsidR="004340DD" w:rsidRPr="003B1515" w14:paraId="21FB97D6" w14:textId="77777777" w:rsidTr="00A740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63DBE13B" w14:textId="1B754D9C" w:rsidR="002C1402" w:rsidRPr="00267C9B" w:rsidRDefault="002C1402" w:rsidP="002C1402">
            <w:pPr>
              <w:rPr>
                <w:b w:val="0"/>
                <w:sz w:val="15"/>
                <w:szCs w:val="15"/>
              </w:rPr>
            </w:pPr>
            <w:r>
              <w:rPr>
                <w:b w:val="0"/>
                <w:sz w:val="15"/>
                <w:szCs w:val="15"/>
              </w:rPr>
              <w:t>/</w:t>
            </w:r>
            <w:r w:rsidRPr="003005F1">
              <w:rPr>
                <w:b w:val="0"/>
                <w:sz w:val="15"/>
                <w:szCs w:val="15"/>
              </w:rPr>
              <w:t>api/sys/userRole</w:t>
            </w:r>
            <w:r>
              <w:rPr>
                <w:b w:val="0"/>
                <w:sz w:val="15"/>
                <w:szCs w:val="15"/>
              </w:rPr>
              <w:t>/</w:t>
            </w:r>
            <w:r w:rsidRPr="003005F1">
              <w:rPr>
                <w:b w:val="0"/>
                <w:sz w:val="15"/>
                <w:szCs w:val="15"/>
              </w:rPr>
              <w:t>listByUserId</w:t>
            </w:r>
          </w:p>
        </w:tc>
        <w:tc>
          <w:tcPr>
            <w:tcW w:w="1392" w:type="dxa"/>
            <w:shd w:val="clear" w:color="auto" w:fill="FFFFFF" w:themeFill="background1"/>
          </w:tcPr>
          <w:p w14:paraId="055C7013" w14:textId="4E277181" w:rsidR="002C1402" w:rsidRDefault="002C1402" w:rsidP="002C14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gramStart"/>
            <w:r>
              <w:rPr>
                <w:rFonts w:hint="eastAsia"/>
                <w:sz w:val="15"/>
                <w:szCs w:val="15"/>
              </w:rPr>
              <w:t>查</w:t>
            </w:r>
            <w:r>
              <w:rPr>
                <w:sz w:val="15"/>
                <w:szCs w:val="15"/>
              </w:rPr>
              <w:t>用户</w:t>
            </w:r>
            <w:proofErr w:type="gramEnd"/>
            <w:r>
              <w:rPr>
                <w:rFonts w:hint="eastAsia"/>
                <w:sz w:val="15"/>
                <w:szCs w:val="15"/>
              </w:rPr>
              <w:t>的</w:t>
            </w:r>
            <w:r>
              <w:rPr>
                <w:sz w:val="15"/>
                <w:szCs w:val="15"/>
              </w:rPr>
              <w:t>角色列表</w:t>
            </w:r>
          </w:p>
        </w:tc>
        <w:tc>
          <w:tcPr>
            <w:tcW w:w="1768" w:type="dxa"/>
            <w:shd w:val="clear" w:color="auto" w:fill="FFFFFF" w:themeFill="background1"/>
          </w:tcPr>
          <w:p w14:paraId="464441FF" w14:textId="403537C6" w:rsidR="002C1402" w:rsidRDefault="002C1402" w:rsidP="002C14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userI</w:t>
            </w:r>
            <w:r>
              <w:rPr>
                <w:rFonts w:hint="eastAsia"/>
                <w:sz w:val="15"/>
                <w:szCs w:val="15"/>
              </w:rPr>
              <w:t>d</w:t>
            </w:r>
          </w:p>
        </w:tc>
        <w:tc>
          <w:tcPr>
            <w:tcW w:w="1829" w:type="dxa"/>
            <w:shd w:val="clear" w:color="auto" w:fill="FFFFFF" w:themeFill="background1"/>
          </w:tcPr>
          <w:p w14:paraId="43A4BD36" w14:textId="48C6A736" w:rsidR="002C1402" w:rsidRDefault="002C1402" w:rsidP="002C140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</w:t>
            </w:r>
            <w:r>
              <w:rPr>
                <w:sz w:val="15"/>
                <w:szCs w:val="15"/>
              </w:rPr>
              <w:t>ist&lt;Role&gt;</w:t>
            </w:r>
          </w:p>
        </w:tc>
      </w:tr>
      <w:tr w:rsidR="004340DD" w:rsidRPr="003B1515" w14:paraId="4A68432A" w14:textId="77777777" w:rsidTr="00A740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6342B998" w14:textId="737373FC" w:rsidR="002C1402" w:rsidRPr="00267C9B" w:rsidRDefault="002C1402" w:rsidP="002C1402">
            <w:pPr>
              <w:rPr>
                <w:b w:val="0"/>
                <w:sz w:val="15"/>
                <w:szCs w:val="15"/>
              </w:rPr>
            </w:pPr>
            <w:r>
              <w:rPr>
                <w:rFonts w:hint="eastAsia"/>
                <w:b w:val="0"/>
                <w:sz w:val="15"/>
                <w:szCs w:val="15"/>
              </w:rPr>
              <w:t>/api/sys/</w:t>
            </w:r>
            <w:r>
              <w:rPr>
                <w:b w:val="0"/>
                <w:sz w:val="15"/>
                <w:szCs w:val="15"/>
              </w:rPr>
              <w:t>rolePermission/resetRolePermission</w:t>
            </w:r>
          </w:p>
        </w:tc>
        <w:tc>
          <w:tcPr>
            <w:tcW w:w="1392" w:type="dxa"/>
            <w:shd w:val="clear" w:color="auto" w:fill="FFFFFF" w:themeFill="background1"/>
          </w:tcPr>
          <w:p w14:paraId="11D6E845" w14:textId="306E3B38" w:rsidR="002C1402" w:rsidRDefault="002C1402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重置</w:t>
            </w:r>
            <w:r>
              <w:rPr>
                <w:sz w:val="15"/>
                <w:szCs w:val="15"/>
              </w:rPr>
              <w:t>角色</w:t>
            </w:r>
            <w:r>
              <w:rPr>
                <w:rFonts w:hint="eastAsia"/>
                <w:sz w:val="15"/>
                <w:szCs w:val="15"/>
              </w:rPr>
              <w:t>权限</w:t>
            </w:r>
          </w:p>
        </w:tc>
        <w:tc>
          <w:tcPr>
            <w:tcW w:w="1768" w:type="dxa"/>
            <w:shd w:val="clear" w:color="auto" w:fill="FFFFFF" w:themeFill="background1"/>
          </w:tcPr>
          <w:p w14:paraId="7C994FB1" w14:textId="3A40D526" w:rsidR="002C1402" w:rsidRDefault="002C1402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CB33EC">
              <w:rPr>
                <w:sz w:val="15"/>
                <w:szCs w:val="15"/>
              </w:rPr>
              <w:t>roleId</w:t>
            </w:r>
            <w:r>
              <w:rPr>
                <w:rFonts w:hint="eastAsia"/>
                <w:sz w:val="15"/>
                <w:szCs w:val="15"/>
              </w:rPr>
              <w:t>,</w:t>
            </w:r>
            <w:r>
              <w:t xml:space="preserve"> </w:t>
            </w:r>
            <w:r w:rsidRPr="00CB33EC">
              <w:rPr>
                <w:sz w:val="15"/>
                <w:szCs w:val="15"/>
              </w:rPr>
              <w:t>permissionIds</w:t>
            </w:r>
          </w:p>
        </w:tc>
        <w:tc>
          <w:tcPr>
            <w:tcW w:w="1829" w:type="dxa"/>
            <w:shd w:val="clear" w:color="auto" w:fill="FFFFFF" w:themeFill="background1"/>
          </w:tcPr>
          <w:p w14:paraId="20933516" w14:textId="40A87E7A" w:rsidR="002C1402" w:rsidRDefault="0018282A" w:rsidP="002C140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/</w:t>
            </w:r>
          </w:p>
        </w:tc>
      </w:tr>
    </w:tbl>
    <w:p w14:paraId="258787FA" w14:textId="6C6879DF" w:rsidR="00952915" w:rsidRDefault="007B5A3C" w:rsidP="00C90DA4">
      <w:pPr>
        <w:pStyle w:val="4"/>
        <w:numPr>
          <w:ilvl w:val="3"/>
          <w:numId w:val="10"/>
        </w:numPr>
        <w:ind w:firstLineChars="0"/>
      </w:pPr>
      <w:r>
        <w:rPr>
          <w:rFonts w:hint="eastAsia"/>
        </w:rPr>
        <w:t xml:space="preserve">archive </w:t>
      </w:r>
      <w:r w:rsidR="005F2FBB">
        <w:t>-</w:t>
      </w:r>
      <w:r>
        <w:rPr>
          <w:rFonts w:hint="eastAsia"/>
        </w:rPr>
        <w:t xml:space="preserve"> 台账</w:t>
      </w:r>
    </w:p>
    <w:tbl>
      <w:tblPr>
        <w:tblStyle w:val="2-3"/>
        <w:tblW w:w="0" w:type="auto"/>
        <w:tblLook w:val="04A0" w:firstRow="1" w:lastRow="0" w:firstColumn="1" w:lastColumn="0" w:noHBand="0" w:noVBand="1"/>
      </w:tblPr>
      <w:tblGrid>
        <w:gridCol w:w="3260"/>
        <w:gridCol w:w="1430"/>
        <w:gridCol w:w="1768"/>
        <w:gridCol w:w="1848"/>
      </w:tblGrid>
      <w:tr w:rsidR="007B4DB5" w14:paraId="08654FE9" w14:textId="77777777" w:rsidTr="007B4D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0" w:type="dxa"/>
            <w:shd w:val="clear" w:color="auto" w:fill="auto"/>
          </w:tcPr>
          <w:p w14:paraId="6E857576" w14:textId="617B1672" w:rsidR="007B4DB5" w:rsidRDefault="007B4DB5" w:rsidP="007B4DB5">
            <w:pPr>
              <w:rPr>
                <w:b w:val="0"/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API</w:t>
            </w:r>
          </w:p>
        </w:tc>
        <w:tc>
          <w:tcPr>
            <w:tcW w:w="1430" w:type="dxa"/>
            <w:shd w:val="clear" w:color="auto" w:fill="auto"/>
          </w:tcPr>
          <w:p w14:paraId="10F81C24" w14:textId="4A18ECCE" w:rsidR="007B4DB5" w:rsidRDefault="007B4DB5" w:rsidP="007B4DB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1768" w:type="dxa"/>
            <w:shd w:val="clear" w:color="auto" w:fill="auto"/>
          </w:tcPr>
          <w:p w14:paraId="195C56B0" w14:textId="39416910" w:rsidR="007B4DB5" w:rsidRDefault="007B4DB5" w:rsidP="007B4DB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参数</w:t>
            </w:r>
          </w:p>
        </w:tc>
        <w:tc>
          <w:tcPr>
            <w:tcW w:w="1848" w:type="dxa"/>
            <w:shd w:val="clear" w:color="auto" w:fill="auto"/>
          </w:tcPr>
          <w:p w14:paraId="06766DF7" w14:textId="1D685691" w:rsidR="007B4DB5" w:rsidRDefault="007B4DB5" w:rsidP="007B4DB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返回</w:t>
            </w:r>
          </w:p>
        </w:tc>
      </w:tr>
      <w:tr w:rsidR="007B4DB5" w14:paraId="72F5E0B4" w14:textId="77777777" w:rsidTr="007B4DB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0" w:type="dxa"/>
            <w:shd w:val="clear" w:color="auto" w:fill="auto"/>
          </w:tcPr>
          <w:p w14:paraId="407EB84B" w14:textId="77777777" w:rsidR="007B4DB5" w:rsidRDefault="007B4DB5" w:rsidP="007B4DB5">
            <w:pPr>
              <w:rPr>
                <w:sz w:val="15"/>
                <w:szCs w:val="15"/>
              </w:rPr>
            </w:pPr>
            <w:r>
              <w:rPr>
                <w:b w:val="0"/>
                <w:sz w:val="15"/>
                <w:szCs w:val="15"/>
              </w:rPr>
              <w:t>/</w:t>
            </w:r>
            <w:r w:rsidRPr="00E417F3">
              <w:rPr>
                <w:b w:val="0"/>
                <w:sz w:val="15"/>
                <w:szCs w:val="15"/>
              </w:rPr>
              <w:t>api/archive/node/getTree</w:t>
            </w:r>
          </w:p>
        </w:tc>
        <w:tc>
          <w:tcPr>
            <w:tcW w:w="1430" w:type="dxa"/>
            <w:shd w:val="clear" w:color="auto" w:fill="auto"/>
          </w:tcPr>
          <w:p w14:paraId="5870E0EC" w14:textId="77777777" w:rsidR="007B4DB5" w:rsidRDefault="007B4DB5" w:rsidP="007B4D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获取</w:t>
            </w:r>
            <w:r>
              <w:rPr>
                <w:sz w:val="15"/>
                <w:szCs w:val="15"/>
              </w:rPr>
              <w:t>组织架构树</w:t>
            </w:r>
          </w:p>
        </w:tc>
        <w:tc>
          <w:tcPr>
            <w:tcW w:w="1768" w:type="dxa"/>
            <w:shd w:val="clear" w:color="auto" w:fill="auto"/>
          </w:tcPr>
          <w:p w14:paraId="7D71A91A" w14:textId="77777777" w:rsidR="007B4DB5" w:rsidRPr="00CB33EC" w:rsidRDefault="007B4DB5" w:rsidP="007B4D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/</w:t>
            </w:r>
          </w:p>
        </w:tc>
        <w:tc>
          <w:tcPr>
            <w:tcW w:w="1848" w:type="dxa"/>
            <w:shd w:val="clear" w:color="auto" w:fill="auto"/>
          </w:tcPr>
          <w:p w14:paraId="0C7155D1" w14:textId="77777777" w:rsidR="007B4DB5" w:rsidRDefault="007B4DB5" w:rsidP="007B4DB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value</w:t>
            </w:r>
            <w:r>
              <w:rPr>
                <w:sz w:val="15"/>
                <w:szCs w:val="15"/>
              </w:rPr>
              <w:t>, label, children</w:t>
            </w:r>
            <w:r>
              <w:rPr>
                <w:rFonts w:hint="eastAsia"/>
                <w:sz w:val="15"/>
                <w:szCs w:val="15"/>
              </w:rPr>
              <w:t>树</w:t>
            </w:r>
          </w:p>
        </w:tc>
      </w:tr>
      <w:tr w:rsidR="007B4DB5" w:rsidRPr="00BC2EA2" w14:paraId="2974A9F4" w14:textId="77777777" w:rsidTr="007B4DB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60" w:type="dxa"/>
            <w:shd w:val="clear" w:color="auto" w:fill="auto"/>
          </w:tcPr>
          <w:p w14:paraId="5DBA58EB" w14:textId="77777777" w:rsidR="007B4DB5" w:rsidRDefault="007B4DB5" w:rsidP="007B4DB5">
            <w:pPr>
              <w:rPr>
                <w:sz w:val="15"/>
                <w:szCs w:val="15"/>
              </w:rPr>
            </w:pPr>
            <w:r>
              <w:rPr>
                <w:b w:val="0"/>
                <w:sz w:val="15"/>
                <w:szCs w:val="15"/>
              </w:rPr>
              <w:t>/</w:t>
            </w:r>
            <w:r w:rsidRPr="00320042">
              <w:rPr>
                <w:b w:val="0"/>
                <w:sz w:val="15"/>
                <w:szCs w:val="15"/>
              </w:rPr>
              <w:t>api/archive/courts/getCourtsTree</w:t>
            </w:r>
          </w:p>
        </w:tc>
        <w:tc>
          <w:tcPr>
            <w:tcW w:w="1430" w:type="dxa"/>
            <w:shd w:val="clear" w:color="auto" w:fill="auto"/>
          </w:tcPr>
          <w:p w14:paraId="50F20F34" w14:textId="77777777" w:rsidR="007B4DB5" w:rsidRDefault="007B4DB5" w:rsidP="007B4D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获取</w:t>
            </w:r>
            <w:r>
              <w:rPr>
                <w:sz w:val="15"/>
                <w:szCs w:val="15"/>
              </w:rPr>
              <w:t>台区</w:t>
            </w:r>
            <w:r>
              <w:rPr>
                <w:rFonts w:hint="eastAsia"/>
                <w:sz w:val="15"/>
                <w:szCs w:val="15"/>
              </w:rPr>
              <w:t>集中器</w:t>
            </w:r>
            <w:r>
              <w:rPr>
                <w:sz w:val="15"/>
                <w:szCs w:val="15"/>
              </w:rPr>
              <w:t>树</w:t>
            </w:r>
          </w:p>
        </w:tc>
        <w:tc>
          <w:tcPr>
            <w:tcW w:w="1768" w:type="dxa"/>
            <w:shd w:val="clear" w:color="auto" w:fill="auto"/>
          </w:tcPr>
          <w:p w14:paraId="713E23F1" w14:textId="77777777" w:rsidR="007B4DB5" w:rsidRPr="00CB33EC" w:rsidRDefault="007B4DB5" w:rsidP="007B4DB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BC2EA2">
              <w:rPr>
                <w:sz w:val="15"/>
                <w:szCs w:val="15"/>
              </w:rPr>
              <w:t>nodeId</w:t>
            </w:r>
          </w:p>
        </w:tc>
        <w:tc>
          <w:tcPr>
            <w:tcW w:w="1848" w:type="dxa"/>
            <w:shd w:val="clear" w:color="auto" w:fill="auto"/>
          </w:tcPr>
          <w:p w14:paraId="77F5BD86" w14:textId="77777777" w:rsidR="007B4DB5" w:rsidRPr="00BC2EA2" w:rsidRDefault="007B4DB5" w:rsidP="007B4DB5">
            <w:pPr>
              <w:widowControl/>
              <w:spacing w:before="100" w:beforeAutospacing="1" w:after="100" w:afterAutospacing="1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 w:rsidRPr="00BC2EA2">
              <w:rPr>
                <w:sz w:val="15"/>
                <w:szCs w:val="15"/>
              </w:rPr>
              <w:t>value</w:t>
            </w:r>
            <w:r>
              <w:rPr>
                <w:rFonts w:hint="eastAsia"/>
                <w:sz w:val="15"/>
                <w:szCs w:val="15"/>
              </w:rPr>
              <w:t>,</w:t>
            </w:r>
            <w:r>
              <w:rPr>
                <w:sz w:val="15"/>
                <w:szCs w:val="15"/>
              </w:rPr>
              <w:t xml:space="preserve"> </w:t>
            </w:r>
            <w:r w:rsidRPr="00BC2EA2">
              <w:rPr>
                <w:sz w:val="15"/>
                <w:szCs w:val="15"/>
              </w:rPr>
              <w:t>label</w:t>
            </w:r>
            <w:r>
              <w:rPr>
                <w:sz w:val="15"/>
                <w:szCs w:val="15"/>
              </w:rPr>
              <w:t xml:space="preserve">, </w:t>
            </w:r>
            <w:r w:rsidRPr="00BC2EA2">
              <w:rPr>
                <w:sz w:val="15"/>
                <w:szCs w:val="15"/>
              </w:rPr>
              <w:t>isLeafNode</w:t>
            </w:r>
            <w:r>
              <w:rPr>
                <w:sz w:val="15"/>
                <w:szCs w:val="15"/>
              </w:rPr>
              <w:t xml:space="preserve">, </w:t>
            </w:r>
            <w:r w:rsidRPr="00BC2EA2">
              <w:rPr>
                <w:sz w:val="15"/>
                <w:szCs w:val="15"/>
              </w:rPr>
              <w:t>children</w:t>
            </w:r>
            <w:r>
              <w:rPr>
                <w:sz w:val="15"/>
                <w:szCs w:val="15"/>
              </w:rPr>
              <w:t xml:space="preserve">, </w:t>
            </w:r>
            <w:r w:rsidRPr="00BC2EA2">
              <w:rPr>
                <w:sz w:val="15"/>
                <w:szCs w:val="15"/>
              </w:rPr>
              <w:t>courtsName</w:t>
            </w:r>
            <w:r>
              <w:rPr>
                <w:sz w:val="15"/>
                <w:szCs w:val="15"/>
              </w:rPr>
              <w:t xml:space="preserve">, </w:t>
            </w:r>
            <w:r w:rsidRPr="00BC2EA2">
              <w:rPr>
                <w:sz w:val="15"/>
                <w:szCs w:val="15"/>
              </w:rPr>
              <w:t>state</w:t>
            </w:r>
            <w:r>
              <w:rPr>
                <w:sz w:val="15"/>
                <w:szCs w:val="15"/>
              </w:rPr>
              <w:t xml:space="preserve">, </w:t>
            </w:r>
            <w:r w:rsidRPr="00BC2EA2">
              <w:rPr>
                <w:sz w:val="15"/>
                <w:szCs w:val="15"/>
              </w:rPr>
              <w:t>stateType</w:t>
            </w:r>
            <w:r>
              <w:rPr>
                <w:sz w:val="15"/>
                <w:szCs w:val="15"/>
              </w:rPr>
              <w:t xml:space="preserve">, </w:t>
            </w:r>
            <w:r w:rsidRPr="00BC2EA2">
              <w:rPr>
                <w:sz w:val="15"/>
                <w:szCs w:val="15"/>
              </w:rPr>
              <w:t>stateName</w:t>
            </w:r>
            <w:r>
              <w:rPr>
                <w:sz w:val="15"/>
                <w:szCs w:val="15"/>
              </w:rPr>
              <w:t xml:space="preserve">, </w:t>
            </w:r>
            <w:r w:rsidRPr="00BC2EA2">
              <w:rPr>
                <w:sz w:val="15"/>
                <w:szCs w:val="15"/>
              </w:rPr>
              <w:t>nodeType</w:t>
            </w:r>
            <w:r>
              <w:rPr>
                <w:sz w:val="15"/>
                <w:szCs w:val="15"/>
              </w:rPr>
              <w:t xml:space="preserve">, </w:t>
            </w:r>
            <w:r w:rsidRPr="00BC2EA2">
              <w:rPr>
                <w:sz w:val="15"/>
                <w:szCs w:val="15"/>
              </w:rPr>
              <w:t>concentratorCode</w:t>
            </w:r>
          </w:p>
        </w:tc>
      </w:tr>
    </w:tbl>
    <w:p w14:paraId="45DCBE56" w14:textId="7CD774F8" w:rsidR="005E35C3" w:rsidRDefault="00A740D4" w:rsidP="00A740D4">
      <w:pPr>
        <w:pStyle w:val="4"/>
        <w:numPr>
          <w:ilvl w:val="3"/>
          <w:numId w:val="10"/>
        </w:numPr>
        <w:ind w:firstLineChars="0"/>
      </w:pPr>
      <w:r>
        <w:rPr>
          <w:rFonts w:hint="eastAsia"/>
        </w:rPr>
        <w:lastRenderedPageBreak/>
        <w:t xml:space="preserve">acceptance </w:t>
      </w:r>
      <w:r>
        <w:t>–</w:t>
      </w:r>
      <w:r>
        <w:rPr>
          <w:rFonts w:hint="eastAsia"/>
        </w:rPr>
        <w:t xml:space="preserve"> 验收</w:t>
      </w:r>
    </w:p>
    <w:tbl>
      <w:tblPr>
        <w:tblStyle w:val="2-3"/>
        <w:tblW w:w="0" w:type="auto"/>
        <w:tblLook w:val="04A0" w:firstRow="1" w:lastRow="0" w:firstColumn="1" w:lastColumn="0" w:noHBand="0" w:noVBand="1"/>
      </w:tblPr>
      <w:tblGrid>
        <w:gridCol w:w="3317"/>
        <w:gridCol w:w="1392"/>
        <w:gridCol w:w="1768"/>
        <w:gridCol w:w="1829"/>
      </w:tblGrid>
      <w:tr w:rsidR="00357AE4" w14:paraId="2B490534" w14:textId="77777777" w:rsidTr="00357AE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auto"/>
          </w:tcPr>
          <w:p w14:paraId="4EA8731B" w14:textId="0E398A98" w:rsidR="00357AE4" w:rsidRPr="00B671E0" w:rsidRDefault="00357AE4" w:rsidP="00357AE4">
            <w:pPr>
              <w:rPr>
                <w:b w:val="0"/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API</w:t>
            </w:r>
          </w:p>
        </w:tc>
        <w:tc>
          <w:tcPr>
            <w:tcW w:w="1392" w:type="dxa"/>
            <w:shd w:val="clear" w:color="auto" w:fill="auto"/>
          </w:tcPr>
          <w:p w14:paraId="2F54B664" w14:textId="50869D85" w:rsidR="00357AE4" w:rsidRPr="00357AE4" w:rsidRDefault="00357AE4" w:rsidP="00357AE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名称</w:t>
            </w:r>
          </w:p>
        </w:tc>
        <w:tc>
          <w:tcPr>
            <w:tcW w:w="1768" w:type="dxa"/>
            <w:shd w:val="clear" w:color="auto" w:fill="auto"/>
          </w:tcPr>
          <w:p w14:paraId="5FE5DD2A" w14:textId="5755C8EA" w:rsidR="00357AE4" w:rsidRPr="00357AE4" w:rsidRDefault="00357AE4" w:rsidP="00357AE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参数</w:t>
            </w:r>
          </w:p>
        </w:tc>
        <w:tc>
          <w:tcPr>
            <w:tcW w:w="1829" w:type="dxa"/>
            <w:shd w:val="clear" w:color="auto" w:fill="auto"/>
          </w:tcPr>
          <w:p w14:paraId="10626F00" w14:textId="11098B6F" w:rsidR="00357AE4" w:rsidRPr="00357AE4" w:rsidRDefault="00357AE4" w:rsidP="00357AE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15"/>
                <w:szCs w:val="15"/>
              </w:rPr>
            </w:pPr>
            <w:r w:rsidRPr="00267C9B">
              <w:rPr>
                <w:rFonts w:hint="eastAsia"/>
                <w:sz w:val="15"/>
                <w:szCs w:val="15"/>
              </w:rPr>
              <w:t>返回</w:t>
            </w:r>
          </w:p>
        </w:tc>
      </w:tr>
      <w:tr w:rsidR="00357AE4" w14:paraId="006946E5" w14:textId="77777777" w:rsidTr="00357AE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auto"/>
          </w:tcPr>
          <w:p w14:paraId="1B5EFA4C" w14:textId="77777777" w:rsidR="00357AE4" w:rsidRPr="00B671E0" w:rsidRDefault="00357AE4" w:rsidP="002620CB">
            <w:pPr>
              <w:rPr>
                <w:b w:val="0"/>
                <w:sz w:val="15"/>
                <w:szCs w:val="15"/>
              </w:rPr>
            </w:pPr>
            <w:r w:rsidRPr="00B671E0">
              <w:rPr>
                <w:b w:val="0"/>
                <w:sz w:val="15"/>
                <w:szCs w:val="15"/>
              </w:rPr>
              <w:t>/api/acceptance/report/getReportsByConcentrator</w:t>
            </w:r>
          </w:p>
        </w:tc>
        <w:tc>
          <w:tcPr>
            <w:tcW w:w="1392" w:type="dxa"/>
            <w:shd w:val="clear" w:color="auto" w:fill="auto"/>
          </w:tcPr>
          <w:p w14:paraId="25B505DC" w14:textId="77777777" w:rsidR="00357AE4" w:rsidRPr="00357AE4" w:rsidRDefault="00357AE4" w:rsidP="002620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15"/>
                <w:szCs w:val="15"/>
              </w:rPr>
            </w:pPr>
            <w:r w:rsidRPr="00357AE4">
              <w:rPr>
                <w:rFonts w:hint="eastAsia"/>
                <w:b/>
                <w:sz w:val="15"/>
                <w:szCs w:val="15"/>
              </w:rPr>
              <w:t>根据</w:t>
            </w:r>
            <w:r w:rsidRPr="00357AE4">
              <w:rPr>
                <w:b/>
                <w:sz w:val="15"/>
                <w:szCs w:val="15"/>
              </w:rPr>
              <w:t>集中器</w:t>
            </w:r>
            <w:r w:rsidRPr="00357AE4">
              <w:rPr>
                <w:rFonts w:hint="eastAsia"/>
                <w:b/>
                <w:sz w:val="15"/>
                <w:szCs w:val="15"/>
              </w:rPr>
              <w:t>获取</w:t>
            </w:r>
            <w:r w:rsidRPr="00357AE4">
              <w:rPr>
                <w:b/>
                <w:sz w:val="15"/>
                <w:szCs w:val="15"/>
              </w:rPr>
              <w:t>验收报告</w:t>
            </w:r>
          </w:p>
        </w:tc>
        <w:tc>
          <w:tcPr>
            <w:tcW w:w="1768" w:type="dxa"/>
            <w:shd w:val="clear" w:color="auto" w:fill="auto"/>
          </w:tcPr>
          <w:p w14:paraId="2CAE9101" w14:textId="77777777" w:rsidR="00357AE4" w:rsidRPr="00357AE4" w:rsidRDefault="00357AE4" w:rsidP="002620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15"/>
                <w:szCs w:val="15"/>
              </w:rPr>
            </w:pPr>
            <w:r w:rsidRPr="00357AE4">
              <w:rPr>
                <w:b/>
                <w:sz w:val="15"/>
                <w:szCs w:val="15"/>
              </w:rPr>
              <w:t>concentratorId</w:t>
            </w:r>
          </w:p>
        </w:tc>
        <w:tc>
          <w:tcPr>
            <w:tcW w:w="1829" w:type="dxa"/>
            <w:shd w:val="clear" w:color="auto" w:fill="auto"/>
          </w:tcPr>
          <w:p w14:paraId="3FFDA32A" w14:textId="77777777" w:rsidR="00357AE4" w:rsidRPr="00357AE4" w:rsidRDefault="00357AE4" w:rsidP="002620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15"/>
                <w:szCs w:val="15"/>
              </w:rPr>
            </w:pPr>
            <w:r w:rsidRPr="00357AE4">
              <w:rPr>
                <w:rFonts w:hint="eastAsia"/>
                <w:b/>
                <w:sz w:val="15"/>
                <w:szCs w:val="15"/>
              </w:rPr>
              <w:t>R</w:t>
            </w:r>
            <w:r w:rsidRPr="00357AE4">
              <w:rPr>
                <w:b/>
                <w:sz w:val="15"/>
                <w:szCs w:val="15"/>
              </w:rPr>
              <w:t>eports</w:t>
            </w:r>
          </w:p>
        </w:tc>
      </w:tr>
      <w:tr w:rsidR="00357AE4" w14:paraId="3C4A08A2" w14:textId="77777777" w:rsidTr="002620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61D1815A" w14:textId="77777777" w:rsidR="00357AE4" w:rsidRPr="003E626A" w:rsidRDefault="00357AE4" w:rsidP="002620CB">
            <w:pPr>
              <w:rPr>
                <w:b w:val="0"/>
                <w:sz w:val="15"/>
                <w:szCs w:val="15"/>
              </w:rPr>
            </w:pPr>
            <w:r>
              <w:rPr>
                <w:b w:val="0"/>
                <w:sz w:val="15"/>
                <w:szCs w:val="15"/>
              </w:rPr>
              <w:t>/</w:t>
            </w:r>
            <w:r w:rsidRPr="003E626A">
              <w:rPr>
                <w:b w:val="0"/>
                <w:sz w:val="15"/>
                <w:szCs w:val="15"/>
              </w:rPr>
              <w:t>api/acceptance/report</w:t>
            </w:r>
            <w:r>
              <w:rPr>
                <w:b w:val="0"/>
                <w:sz w:val="15"/>
                <w:szCs w:val="15"/>
              </w:rPr>
              <w:t>/</w:t>
            </w:r>
            <w:r w:rsidRPr="003E626A">
              <w:rPr>
                <w:b w:val="0"/>
                <w:sz w:val="15"/>
                <w:szCs w:val="15"/>
              </w:rPr>
              <w:t>getOperatorAndBaseInfo</w:t>
            </w:r>
          </w:p>
        </w:tc>
        <w:tc>
          <w:tcPr>
            <w:tcW w:w="1392" w:type="dxa"/>
            <w:shd w:val="clear" w:color="auto" w:fill="FFFFFF" w:themeFill="background1"/>
          </w:tcPr>
          <w:p w14:paraId="3D5C4272" w14:textId="77777777" w:rsidR="00357AE4" w:rsidRDefault="00357AE4" w:rsidP="002620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获取操作人台区</w:t>
            </w:r>
            <w:r>
              <w:rPr>
                <w:sz w:val="15"/>
                <w:szCs w:val="15"/>
              </w:rPr>
              <w:t>集中器基础信息</w:t>
            </w:r>
          </w:p>
        </w:tc>
        <w:tc>
          <w:tcPr>
            <w:tcW w:w="1768" w:type="dxa"/>
            <w:shd w:val="clear" w:color="auto" w:fill="FFFFFF" w:themeFill="background1"/>
          </w:tcPr>
          <w:p w14:paraId="176DF518" w14:textId="77777777" w:rsidR="00357AE4" w:rsidRPr="003E626A" w:rsidRDefault="00357AE4" w:rsidP="002620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eportId</w:t>
            </w:r>
          </w:p>
        </w:tc>
        <w:tc>
          <w:tcPr>
            <w:tcW w:w="1829" w:type="dxa"/>
            <w:shd w:val="clear" w:color="auto" w:fill="FFFFFF" w:themeFill="background1"/>
          </w:tcPr>
          <w:p w14:paraId="70605FD9" w14:textId="77777777" w:rsidR="00357AE4" w:rsidRDefault="00357AE4" w:rsidP="002620CB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User,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Role,</w:t>
            </w:r>
            <w:r>
              <w:rPr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Concentrator,</w:t>
            </w:r>
            <w:r>
              <w:rPr>
                <w:sz w:val="15"/>
                <w:szCs w:val="15"/>
              </w:rPr>
              <w:t xml:space="preserve"> Courts</w:t>
            </w:r>
          </w:p>
        </w:tc>
      </w:tr>
      <w:tr w:rsidR="00357AE4" w14:paraId="714CA3AE" w14:textId="77777777" w:rsidTr="00262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7F3A11FA" w14:textId="77777777" w:rsidR="00357AE4" w:rsidRPr="00BF337E" w:rsidRDefault="00357AE4" w:rsidP="002620CB">
            <w:pPr>
              <w:rPr>
                <w:b w:val="0"/>
                <w:sz w:val="15"/>
                <w:szCs w:val="15"/>
              </w:rPr>
            </w:pPr>
            <w:r w:rsidRPr="00BF337E">
              <w:rPr>
                <w:b w:val="0"/>
                <w:sz w:val="15"/>
                <w:szCs w:val="15"/>
              </w:rPr>
              <w:t>/api/acceptance/report/getAdvancedInfo</w:t>
            </w:r>
          </w:p>
        </w:tc>
        <w:tc>
          <w:tcPr>
            <w:tcW w:w="1392" w:type="dxa"/>
            <w:shd w:val="clear" w:color="auto" w:fill="FFFFFF" w:themeFill="background1"/>
          </w:tcPr>
          <w:p w14:paraId="71D0AFEF" w14:textId="77777777" w:rsidR="00357AE4" w:rsidRDefault="00357AE4" w:rsidP="002620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gramStart"/>
            <w:r>
              <w:rPr>
                <w:rFonts w:hint="eastAsia"/>
                <w:sz w:val="15"/>
                <w:szCs w:val="15"/>
              </w:rPr>
              <w:t>获取</w:t>
            </w:r>
            <w:r>
              <w:rPr>
                <w:sz w:val="15"/>
                <w:szCs w:val="15"/>
              </w:rPr>
              <w:t>组</w:t>
            </w:r>
            <w:proofErr w:type="gramEnd"/>
            <w:r>
              <w:rPr>
                <w:sz w:val="15"/>
                <w:szCs w:val="15"/>
              </w:rPr>
              <w:t>网档案</w:t>
            </w:r>
            <w:r>
              <w:rPr>
                <w:rFonts w:hint="eastAsia"/>
                <w:sz w:val="15"/>
                <w:szCs w:val="15"/>
              </w:rPr>
              <w:t>、</w:t>
            </w:r>
            <w:r>
              <w:rPr>
                <w:rFonts w:hint="eastAsia"/>
                <w:sz w:val="15"/>
                <w:szCs w:val="15"/>
              </w:rPr>
              <w:t>CCO</w:t>
            </w:r>
            <w:r>
              <w:rPr>
                <w:rFonts w:hint="eastAsia"/>
                <w:sz w:val="15"/>
                <w:szCs w:val="15"/>
              </w:rPr>
              <w:t>运行</w:t>
            </w:r>
            <w:r>
              <w:rPr>
                <w:sz w:val="15"/>
                <w:szCs w:val="15"/>
              </w:rPr>
              <w:t>配置、私有参数接口</w:t>
            </w:r>
          </w:p>
        </w:tc>
        <w:tc>
          <w:tcPr>
            <w:tcW w:w="1768" w:type="dxa"/>
            <w:shd w:val="clear" w:color="auto" w:fill="FFFFFF" w:themeFill="background1"/>
          </w:tcPr>
          <w:p w14:paraId="6DFA5770" w14:textId="77777777" w:rsidR="00357AE4" w:rsidRPr="00BF337E" w:rsidRDefault="00357AE4" w:rsidP="002620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eportId</w:t>
            </w:r>
          </w:p>
        </w:tc>
        <w:tc>
          <w:tcPr>
            <w:tcW w:w="1829" w:type="dxa"/>
            <w:shd w:val="clear" w:color="auto" w:fill="FFFFFF" w:themeFill="background1"/>
          </w:tcPr>
          <w:p w14:paraId="37F94804" w14:textId="7569EA98" w:rsidR="00357AE4" w:rsidRDefault="00357AE4" w:rsidP="002620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</w:t>
            </w:r>
            <w:r>
              <w:rPr>
                <w:rFonts w:hint="eastAsia"/>
                <w:sz w:val="15"/>
                <w:szCs w:val="15"/>
              </w:rPr>
              <w:t>eport</w:t>
            </w:r>
            <w:r>
              <w:rPr>
                <w:sz w:val="15"/>
                <w:szCs w:val="15"/>
              </w:rPr>
              <w:t>, CcoRuntimeParam, CcoPrivateParam</w:t>
            </w:r>
            <w:r w:rsidR="00E41741">
              <w:rPr>
                <w:sz w:val="15"/>
                <w:szCs w:val="15"/>
              </w:rPr>
              <w:t>, MinorParams</w:t>
            </w:r>
          </w:p>
        </w:tc>
      </w:tr>
      <w:tr w:rsidR="005834D1" w14:paraId="72DB6692" w14:textId="77777777" w:rsidTr="002620C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65DCDFEB" w14:textId="65B827F7" w:rsidR="005834D1" w:rsidRPr="00BF337E" w:rsidRDefault="005834D1" w:rsidP="005834D1">
            <w:pPr>
              <w:rPr>
                <w:b w:val="0"/>
                <w:sz w:val="15"/>
                <w:szCs w:val="15"/>
              </w:rPr>
            </w:pPr>
            <w:r>
              <w:rPr>
                <w:rFonts w:hint="eastAsia"/>
                <w:b w:val="0"/>
                <w:sz w:val="15"/>
                <w:szCs w:val="15"/>
              </w:rPr>
              <w:t>/</w:t>
            </w:r>
            <w:r>
              <w:rPr>
                <w:b w:val="0"/>
                <w:sz w:val="15"/>
                <w:szCs w:val="15"/>
              </w:rPr>
              <w:t>api/acceptance/</w:t>
            </w:r>
            <w:r w:rsidRPr="005834D1">
              <w:rPr>
                <w:b w:val="0"/>
                <w:sz w:val="15"/>
                <w:szCs w:val="15"/>
              </w:rPr>
              <w:t>archiveNetwork</w:t>
            </w:r>
            <w:r>
              <w:rPr>
                <w:rFonts w:hint="eastAsia"/>
                <w:b w:val="0"/>
                <w:sz w:val="15"/>
                <w:szCs w:val="15"/>
              </w:rPr>
              <w:t>/</w:t>
            </w:r>
            <w:r w:rsidRPr="005834D1">
              <w:rPr>
                <w:b w:val="0"/>
                <w:sz w:val="15"/>
                <w:szCs w:val="15"/>
              </w:rPr>
              <w:t>getNetworkTopo</w:t>
            </w:r>
          </w:p>
        </w:tc>
        <w:tc>
          <w:tcPr>
            <w:tcW w:w="1392" w:type="dxa"/>
            <w:shd w:val="clear" w:color="auto" w:fill="FFFFFF" w:themeFill="background1"/>
          </w:tcPr>
          <w:p w14:paraId="65872238" w14:textId="350F8DCC" w:rsidR="005834D1" w:rsidRDefault="0006517F" w:rsidP="002620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gramStart"/>
            <w:r>
              <w:rPr>
                <w:rFonts w:hint="eastAsia"/>
                <w:sz w:val="15"/>
                <w:szCs w:val="15"/>
              </w:rPr>
              <w:t>获取</w:t>
            </w:r>
            <w:r>
              <w:rPr>
                <w:sz w:val="15"/>
                <w:szCs w:val="15"/>
              </w:rPr>
              <w:t>组</w:t>
            </w:r>
            <w:proofErr w:type="gramEnd"/>
            <w:r>
              <w:rPr>
                <w:sz w:val="15"/>
                <w:szCs w:val="15"/>
              </w:rPr>
              <w:t>网拓扑</w:t>
            </w:r>
          </w:p>
        </w:tc>
        <w:tc>
          <w:tcPr>
            <w:tcW w:w="1768" w:type="dxa"/>
            <w:shd w:val="clear" w:color="auto" w:fill="FFFFFF" w:themeFill="background1"/>
          </w:tcPr>
          <w:p w14:paraId="0C38B51C" w14:textId="136A1A3A" w:rsidR="005834D1" w:rsidRDefault="00166969" w:rsidP="002620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eport</w:t>
            </w:r>
            <w:r>
              <w:rPr>
                <w:sz w:val="15"/>
                <w:szCs w:val="15"/>
              </w:rPr>
              <w:t>Id</w:t>
            </w:r>
          </w:p>
        </w:tc>
        <w:tc>
          <w:tcPr>
            <w:tcW w:w="1829" w:type="dxa"/>
            <w:shd w:val="clear" w:color="auto" w:fill="FFFFFF" w:themeFill="background1"/>
          </w:tcPr>
          <w:p w14:paraId="7688A2D3" w14:textId="77777777" w:rsidR="005834D1" w:rsidRDefault="005834D1" w:rsidP="002620C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5"/>
                <w:szCs w:val="15"/>
              </w:rPr>
            </w:pPr>
          </w:p>
        </w:tc>
      </w:tr>
      <w:tr w:rsidR="00FA6800" w14:paraId="70CF418F" w14:textId="77777777" w:rsidTr="002620C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7" w:type="dxa"/>
            <w:shd w:val="clear" w:color="auto" w:fill="FFFFFF" w:themeFill="background1"/>
          </w:tcPr>
          <w:p w14:paraId="0F2DF8CF" w14:textId="690E6B19" w:rsidR="00FA6800" w:rsidRDefault="00FA6800" w:rsidP="00592FA9">
            <w:pPr>
              <w:rPr>
                <w:sz w:val="15"/>
                <w:szCs w:val="15"/>
              </w:rPr>
            </w:pPr>
            <w:r>
              <w:rPr>
                <w:rFonts w:hint="eastAsia"/>
                <w:b w:val="0"/>
                <w:sz w:val="15"/>
                <w:szCs w:val="15"/>
              </w:rPr>
              <w:t>/</w:t>
            </w:r>
            <w:r>
              <w:rPr>
                <w:b w:val="0"/>
                <w:sz w:val="15"/>
                <w:szCs w:val="15"/>
              </w:rPr>
              <w:t>api/acceptance/</w:t>
            </w:r>
            <w:r w:rsidRPr="005834D1">
              <w:rPr>
                <w:b w:val="0"/>
                <w:sz w:val="15"/>
                <w:szCs w:val="15"/>
              </w:rPr>
              <w:t>archiveNetwork</w:t>
            </w:r>
            <w:r>
              <w:rPr>
                <w:rFonts w:hint="eastAsia"/>
                <w:b w:val="0"/>
                <w:sz w:val="15"/>
                <w:szCs w:val="15"/>
              </w:rPr>
              <w:t>/</w:t>
            </w:r>
            <w:r>
              <w:rPr>
                <w:b w:val="0"/>
                <w:sz w:val="15"/>
                <w:szCs w:val="15"/>
              </w:rPr>
              <w:t>getNetwork</w:t>
            </w:r>
            <w:r w:rsidR="00592FA9">
              <w:rPr>
                <w:b w:val="0"/>
                <w:sz w:val="15"/>
                <w:szCs w:val="15"/>
              </w:rPr>
              <w:t>s</w:t>
            </w:r>
          </w:p>
        </w:tc>
        <w:tc>
          <w:tcPr>
            <w:tcW w:w="1392" w:type="dxa"/>
            <w:shd w:val="clear" w:color="auto" w:fill="FFFFFF" w:themeFill="background1"/>
          </w:tcPr>
          <w:p w14:paraId="71AEE068" w14:textId="764CA22C" w:rsidR="00FA6800" w:rsidRDefault="00FD5617" w:rsidP="002620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proofErr w:type="gramStart"/>
            <w:r>
              <w:rPr>
                <w:rFonts w:hint="eastAsia"/>
                <w:sz w:val="15"/>
                <w:szCs w:val="15"/>
              </w:rPr>
              <w:t>获取</w:t>
            </w:r>
            <w:r>
              <w:rPr>
                <w:sz w:val="15"/>
                <w:szCs w:val="15"/>
              </w:rPr>
              <w:t>组</w:t>
            </w:r>
            <w:proofErr w:type="gramEnd"/>
            <w:r>
              <w:rPr>
                <w:sz w:val="15"/>
                <w:szCs w:val="15"/>
              </w:rPr>
              <w:t>网</w:t>
            </w:r>
            <w:r>
              <w:rPr>
                <w:rFonts w:hint="eastAsia"/>
                <w:sz w:val="15"/>
                <w:szCs w:val="15"/>
              </w:rPr>
              <w:t>表格</w:t>
            </w:r>
            <w:r>
              <w:rPr>
                <w:sz w:val="15"/>
                <w:szCs w:val="15"/>
              </w:rPr>
              <w:t>详情</w:t>
            </w:r>
          </w:p>
        </w:tc>
        <w:tc>
          <w:tcPr>
            <w:tcW w:w="1768" w:type="dxa"/>
            <w:shd w:val="clear" w:color="auto" w:fill="FFFFFF" w:themeFill="background1"/>
          </w:tcPr>
          <w:p w14:paraId="5CE3F35C" w14:textId="4D3FEAE1" w:rsidR="00FA6800" w:rsidRDefault="00FD5617" w:rsidP="002620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eportId</w:t>
            </w:r>
          </w:p>
        </w:tc>
        <w:tc>
          <w:tcPr>
            <w:tcW w:w="1829" w:type="dxa"/>
            <w:shd w:val="clear" w:color="auto" w:fill="FFFFFF" w:themeFill="background1"/>
          </w:tcPr>
          <w:p w14:paraId="2FFBFABF" w14:textId="1CEC2858" w:rsidR="00FA6800" w:rsidRDefault="006E6597" w:rsidP="002620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List</w:t>
            </w:r>
            <w:r w:rsidR="00942528">
              <w:rPr>
                <w:sz w:val="15"/>
                <w:szCs w:val="15"/>
              </w:rPr>
              <w:t>&lt;</w:t>
            </w:r>
            <w:r w:rsidR="00942528">
              <w:t xml:space="preserve"> </w:t>
            </w:r>
            <w:r w:rsidR="00942528" w:rsidRPr="00942528">
              <w:rPr>
                <w:sz w:val="15"/>
                <w:szCs w:val="15"/>
              </w:rPr>
              <w:t>ArchiveNetwork</w:t>
            </w:r>
            <w:r w:rsidR="00942528">
              <w:rPr>
                <w:sz w:val="15"/>
                <w:szCs w:val="15"/>
              </w:rPr>
              <w:t>&gt;</w:t>
            </w:r>
          </w:p>
        </w:tc>
      </w:tr>
    </w:tbl>
    <w:p w14:paraId="4CD88471" w14:textId="77777777" w:rsidR="00357AE4" w:rsidRPr="00357AE4" w:rsidRDefault="00357AE4" w:rsidP="00357AE4"/>
    <w:p w14:paraId="14D5950A" w14:textId="77777777" w:rsidR="00062A12" w:rsidRDefault="00062A12">
      <w:pPr>
        <w:widowControl/>
        <w:spacing w:before="0" w:after="0"/>
        <w:jc w:val="left"/>
      </w:pPr>
      <w:r>
        <w:br w:type="page"/>
      </w:r>
    </w:p>
    <w:p w14:paraId="43F94D77" w14:textId="4FDB6EC0" w:rsidR="007A471F" w:rsidRPr="007A471F" w:rsidRDefault="00160741" w:rsidP="007A471F">
      <w:pPr>
        <w:pStyle w:val="2"/>
        <w:numPr>
          <w:ilvl w:val="1"/>
          <w:numId w:val="3"/>
        </w:numPr>
        <w:rPr>
          <w:rFonts w:ascii="Consolas" w:hAnsi="Consolas" w:cs="Consolas"/>
        </w:rPr>
      </w:pPr>
      <w:r>
        <w:rPr>
          <w:rFonts w:ascii="Consolas" w:hAnsi="Consolas" w:cs="Consolas"/>
        </w:rPr>
        <w:lastRenderedPageBreak/>
        <w:t>数据库</w:t>
      </w:r>
      <w:bookmarkEnd w:id="11"/>
      <w:r>
        <w:rPr>
          <w:rFonts w:ascii="Consolas" w:hAnsi="Consolas" w:cs="Consolas" w:hint="eastAsia"/>
        </w:rPr>
        <w:t>设计</w:t>
      </w:r>
    </w:p>
    <w:p w14:paraId="044541C1" w14:textId="5948412D" w:rsidR="00833E08" w:rsidRDefault="00D559BB">
      <w:r>
        <w:rPr>
          <w:noProof/>
        </w:rPr>
        <w:drawing>
          <wp:inline distT="0" distB="0" distL="0" distR="0" wp14:anchorId="24C7B504" wp14:editId="1C7814D3">
            <wp:extent cx="5274310" cy="3587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DCB1E" w14:textId="0F225043" w:rsidR="007A471F" w:rsidRDefault="00233CA2" w:rsidP="007A471F">
      <w:pPr>
        <w:pStyle w:val="ad"/>
      </w:pPr>
      <w:r>
        <w:rPr>
          <w:rFonts w:hint="eastAsia"/>
        </w:rPr>
        <w:t>3.7.1</w:t>
      </w:r>
      <w:r w:rsidR="0064760F">
        <w:rPr>
          <w:rFonts w:hint="eastAsia"/>
        </w:rPr>
        <w:t>数据库</w:t>
      </w:r>
      <w:r w:rsidR="0064760F">
        <w:t>表</w:t>
      </w:r>
      <w:r w:rsidR="0064760F">
        <w:rPr>
          <w:rFonts w:hint="eastAsia"/>
        </w:rPr>
        <w:t>设计</w:t>
      </w:r>
      <w:r w:rsidR="0064760F">
        <w:t>初稿</w:t>
      </w:r>
    </w:p>
    <w:p w14:paraId="326DCBA5" w14:textId="463BBA32" w:rsidR="007A471F" w:rsidRDefault="007A471F" w:rsidP="007A471F">
      <w:pPr>
        <w:pStyle w:val="3"/>
        <w:numPr>
          <w:ilvl w:val="2"/>
          <w:numId w:val="3"/>
        </w:numPr>
      </w:pPr>
      <w:r>
        <w:rPr>
          <w:rFonts w:hint="eastAsia"/>
        </w:rPr>
        <w:t>台账数据</w:t>
      </w:r>
    </w:p>
    <w:p w14:paraId="7836CB5D" w14:textId="77777777" w:rsidR="00062A12" w:rsidRDefault="00062A12" w:rsidP="00062A12">
      <w:pPr>
        <w:pStyle w:val="ad"/>
      </w:pPr>
      <w:r>
        <w:rPr>
          <w:noProof/>
        </w:rPr>
        <w:drawing>
          <wp:inline distT="0" distB="0" distL="0" distR="0" wp14:anchorId="3BCD9A86" wp14:editId="59ADE4F0">
            <wp:extent cx="5274310" cy="125857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8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82B6B7" w14:textId="42F014D0" w:rsidR="00062A12" w:rsidRDefault="00062A12" w:rsidP="00062A12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>3.7.2</w:t>
      </w:r>
      <w:r>
        <w:t xml:space="preserve"> </w:t>
      </w:r>
      <w:r>
        <w:rPr>
          <w:rFonts w:hint="eastAsia"/>
        </w:rPr>
        <w:t>台账数据</w:t>
      </w:r>
    </w:p>
    <w:tbl>
      <w:tblPr>
        <w:tblStyle w:val="ab"/>
        <w:tblW w:w="8217" w:type="dxa"/>
        <w:tblLayout w:type="fixed"/>
        <w:tblLook w:val="04A0" w:firstRow="1" w:lastRow="0" w:firstColumn="1" w:lastColumn="0" w:noHBand="0" w:noVBand="1"/>
      </w:tblPr>
      <w:tblGrid>
        <w:gridCol w:w="2263"/>
        <w:gridCol w:w="1560"/>
        <w:gridCol w:w="4394"/>
      </w:tblGrid>
      <w:tr w:rsidR="007A471F" w:rsidRPr="00396D6F" w14:paraId="515F322C" w14:textId="77777777" w:rsidTr="007A471F">
        <w:trPr>
          <w:trHeight w:val="267"/>
        </w:trPr>
        <w:tc>
          <w:tcPr>
            <w:tcW w:w="2263" w:type="dxa"/>
          </w:tcPr>
          <w:p w14:paraId="30A31859" w14:textId="5996B075" w:rsidR="007A471F" w:rsidRPr="00396D6F" w:rsidRDefault="00062A1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560" w:type="dxa"/>
          </w:tcPr>
          <w:p w14:paraId="7BE9EEC4" w14:textId="4482D884" w:rsidR="007A471F" w:rsidRPr="00396D6F" w:rsidRDefault="00062A1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</w:rPr>
              <w:t>名称</w:t>
            </w:r>
          </w:p>
        </w:tc>
        <w:tc>
          <w:tcPr>
            <w:tcW w:w="4394" w:type="dxa"/>
          </w:tcPr>
          <w:p w14:paraId="5879BD47" w14:textId="77777777" w:rsidR="007A471F" w:rsidRPr="00396D6F" w:rsidRDefault="007A471F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7A471F" w:rsidRPr="00396D6F" w14:paraId="298F95C8" w14:textId="77777777" w:rsidTr="007A471F">
        <w:trPr>
          <w:trHeight w:val="560"/>
        </w:trPr>
        <w:tc>
          <w:tcPr>
            <w:tcW w:w="2263" w:type="dxa"/>
          </w:tcPr>
          <w:p w14:paraId="4C14929B" w14:textId="77777777" w:rsidR="007A471F" w:rsidRPr="00396D6F" w:rsidRDefault="007A471F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rchive_node</w:t>
            </w:r>
          </w:p>
        </w:tc>
        <w:tc>
          <w:tcPr>
            <w:tcW w:w="1560" w:type="dxa"/>
          </w:tcPr>
          <w:p w14:paraId="4C492F3B" w14:textId="77777777" w:rsidR="007A471F" w:rsidRPr="00396D6F" w:rsidRDefault="007A471F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组织架构节点</w:t>
            </w:r>
          </w:p>
        </w:tc>
        <w:tc>
          <w:tcPr>
            <w:tcW w:w="4394" w:type="dxa"/>
          </w:tcPr>
          <w:p w14:paraId="2EA5CBFE" w14:textId="77777777" w:rsidR="007A471F" w:rsidRPr="00396D6F" w:rsidRDefault="007A471F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用于存储台区组织结构中的节点，节点为多层，节点下为台区</w:t>
            </w:r>
          </w:p>
        </w:tc>
      </w:tr>
      <w:tr w:rsidR="007A471F" w:rsidRPr="00396D6F" w14:paraId="17AEFD2D" w14:textId="77777777" w:rsidTr="007A471F">
        <w:trPr>
          <w:trHeight w:val="560"/>
        </w:trPr>
        <w:tc>
          <w:tcPr>
            <w:tcW w:w="2263" w:type="dxa"/>
          </w:tcPr>
          <w:p w14:paraId="0471F094" w14:textId="77777777" w:rsidR="007A471F" w:rsidRPr="00396D6F" w:rsidRDefault="007A471F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lastRenderedPageBreak/>
              <w:t>archive_courts</w:t>
            </w:r>
          </w:p>
        </w:tc>
        <w:tc>
          <w:tcPr>
            <w:tcW w:w="1560" w:type="dxa"/>
          </w:tcPr>
          <w:p w14:paraId="222705DB" w14:textId="77777777" w:rsidR="007A471F" w:rsidRPr="00396D6F" w:rsidRDefault="007A471F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台区表</w:t>
            </w:r>
          </w:p>
        </w:tc>
        <w:tc>
          <w:tcPr>
            <w:tcW w:w="4394" w:type="dxa"/>
          </w:tcPr>
          <w:p w14:paraId="4E185CDA" w14:textId="77777777" w:rsidR="007A471F" w:rsidRPr="00396D6F" w:rsidRDefault="007A471F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台区存在于某个节点下，指（一台）变压器的供电范围或区域，宽带载波技术的应用每次在同一台区中的集中器模块和电表模块间</w:t>
            </w:r>
          </w:p>
        </w:tc>
      </w:tr>
      <w:tr w:rsidR="007A471F" w:rsidRPr="00396D6F" w14:paraId="0889FFD4" w14:textId="77777777" w:rsidTr="007A471F">
        <w:trPr>
          <w:trHeight w:val="560"/>
        </w:trPr>
        <w:tc>
          <w:tcPr>
            <w:tcW w:w="2263" w:type="dxa"/>
          </w:tcPr>
          <w:p w14:paraId="2F3362FE" w14:textId="77777777" w:rsidR="007A471F" w:rsidRPr="00396D6F" w:rsidRDefault="007A471F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rchive_concentrator</w:t>
            </w:r>
          </w:p>
        </w:tc>
        <w:tc>
          <w:tcPr>
            <w:tcW w:w="1560" w:type="dxa"/>
          </w:tcPr>
          <w:p w14:paraId="6169743A" w14:textId="77777777" w:rsidR="007A471F" w:rsidRPr="00396D6F" w:rsidRDefault="007A471F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集中器表</w:t>
            </w:r>
          </w:p>
        </w:tc>
        <w:tc>
          <w:tcPr>
            <w:tcW w:w="4394" w:type="dxa"/>
          </w:tcPr>
          <w:p w14:paraId="259CB9A0" w14:textId="77777777" w:rsidR="007A471F" w:rsidRPr="00396D6F" w:rsidRDefault="007A471F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集中器位于台区下，一般情况下仅一个，也可能存在多个，是远程集中抄表系统的中心管理设备和控制设备，是连接终端、计算机或通信设备的中心连接点设备。</w:t>
            </w:r>
          </w:p>
        </w:tc>
      </w:tr>
    </w:tbl>
    <w:p w14:paraId="4BA425CF" w14:textId="4197541D" w:rsidR="009A16C9" w:rsidRPr="007B2701" w:rsidRDefault="009A16C9" w:rsidP="007B2701">
      <w:pPr>
        <w:pStyle w:val="4"/>
        <w:numPr>
          <w:ilvl w:val="3"/>
          <w:numId w:val="3"/>
        </w:numPr>
        <w:ind w:firstLineChars="0"/>
      </w:pPr>
      <w:bookmarkStart w:id="12" w:name="_Toc256000004"/>
      <w:r w:rsidRPr="007B2701">
        <w:rPr>
          <w:rFonts w:hint="eastAsia"/>
        </w:rPr>
        <w:t>archive_node【组织架构节点】</w:t>
      </w:r>
      <w:bookmarkEnd w:id="12"/>
    </w:p>
    <w:tbl>
      <w:tblPr>
        <w:tblStyle w:val="ab"/>
        <w:tblW w:w="8217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703"/>
        <w:gridCol w:w="1985"/>
      </w:tblGrid>
      <w:tr w:rsidR="009A16C9" w:rsidRPr="00396D6F" w14:paraId="768F3A33" w14:textId="77777777" w:rsidTr="009A16C9">
        <w:trPr>
          <w:trHeight w:val="340"/>
        </w:trPr>
        <w:tc>
          <w:tcPr>
            <w:tcW w:w="2203" w:type="dxa"/>
          </w:tcPr>
          <w:p w14:paraId="734B6038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2DB7455F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6AED1F42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703" w:type="dxa"/>
          </w:tcPr>
          <w:p w14:paraId="25D50756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1985" w:type="dxa"/>
          </w:tcPr>
          <w:p w14:paraId="7887387E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9A16C9" w:rsidRPr="00396D6F" w14:paraId="01CA7F41" w14:textId="77777777" w:rsidTr="009A16C9">
        <w:trPr>
          <w:trHeight w:val="680"/>
        </w:trPr>
        <w:tc>
          <w:tcPr>
            <w:tcW w:w="2203" w:type="dxa"/>
          </w:tcPr>
          <w:p w14:paraId="6FB89D40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organization_id</w:t>
            </w:r>
          </w:p>
        </w:tc>
        <w:tc>
          <w:tcPr>
            <w:tcW w:w="1483" w:type="dxa"/>
          </w:tcPr>
          <w:p w14:paraId="1875A1A7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节点ID</w:t>
            </w:r>
          </w:p>
        </w:tc>
        <w:tc>
          <w:tcPr>
            <w:tcW w:w="1843" w:type="dxa"/>
          </w:tcPr>
          <w:p w14:paraId="73C751D1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409AAA13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tru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separate"/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是</w: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087B6B27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3B51EEDE" w14:textId="77777777" w:rsidTr="009A16C9">
        <w:trPr>
          <w:trHeight w:val="680"/>
        </w:trPr>
        <w:tc>
          <w:tcPr>
            <w:tcW w:w="2203" w:type="dxa"/>
          </w:tcPr>
          <w:p w14:paraId="50808A0C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_organization_id</w:t>
            </w:r>
          </w:p>
        </w:tc>
        <w:tc>
          <w:tcPr>
            <w:tcW w:w="1483" w:type="dxa"/>
          </w:tcPr>
          <w:p w14:paraId="6E3CD95B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父节点ID</w:t>
            </w:r>
          </w:p>
        </w:tc>
        <w:tc>
          <w:tcPr>
            <w:tcW w:w="1843" w:type="dxa"/>
          </w:tcPr>
          <w:p w14:paraId="2F6B7797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48D79553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11887735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37AD447D" w14:textId="77777777" w:rsidTr="009A16C9">
        <w:trPr>
          <w:trHeight w:val="680"/>
        </w:trPr>
        <w:tc>
          <w:tcPr>
            <w:tcW w:w="2203" w:type="dxa"/>
          </w:tcPr>
          <w:p w14:paraId="5145807B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organization_name</w:t>
            </w:r>
          </w:p>
        </w:tc>
        <w:tc>
          <w:tcPr>
            <w:tcW w:w="1483" w:type="dxa"/>
          </w:tcPr>
          <w:p w14:paraId="725ED39C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节点名称</w:t>
            </w:r>
          </w:p>
        </w:tc>
        <w:tc>
          <w:tcPr>
            <w:tcW w:w="1843" w:type="dxa"/>
          </w:tcPr>
          <w:p w14:paraId="3AE8FB36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16FA240E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1545F3F9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71D3FC4D" w14:textId="77777777" w:rsidTr="009A16C9">
        <w:trPr>
          <w:trHeight w:val="680"/>
        </w:trPr>
        <w:tc>
          <w:tcPr>
            <w:tcW w:w="2203" w:type="dxa"/>
          </w:tcPr>
          <w:p w14:paraId="0D294F9F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node_level</w:t>
            </w:r>
          </w:p>
        </w:tc>
        <w:tc>
          <w:tcPr>
            <w:tcW w:w="1483" w:type="dxa"/>
          </w:tcPr>
          <w:p w14:paraId="04E042EF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节点层级</w:t>
            </w:r>
          </w:p>
        </w:tc>
        <w:tc>
          <w:tcPr>
            <w:tcW w:w="1843" w:type="dxa"/>
          </w:tcPr>
          <w:p w14:paraId="2A7478D5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514C4B16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76E95E4F" w14:textId="52B77E71" w:rsidR="009A16C9" w:rsidRPr="00396D6F" w:rsidRDefault="00F75966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从上至下从0开始</w:t>
            </w:r>
          </w:p>
        </w:tc>
      </w:tr>
      <w:tr w:rsidR="009A16C9" w:rsidRPr="00396D6F" w14:paraId="66F93DEF" w14:textId="77777777" w:rsidTr="009A16C9">
        <w:trPr>
          <w:trHeight w:val="680"/>
        </w:trPr>
        <w:tc>
          <w:tcPr>
            <w:tcW w:w="2203" w:type="dxa"/>
          </w:tcPr>
          <w:p w14:paraId="6C82FCB2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s_leaf_node</w:t>
            </w:r>
          </w:p>
        </w:tc>
        <w:tc>
          <w:tcPr>
            <w:tcW w:w="1483" w:type="dxa"/>
          </w:tcPr>
          <w:p w14:paraId="78253A10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是否为叶子节点</w:t>
            </w:r>
          </w:p>
        </w:tc>
        <w:tc>
          <w:tcPr>
            <w:tcW w:w="1843" w:type="dxa"/>
          </w:tcPr>
          <w:p w14:paraId="47316C53" w14:textId="07753DBD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4E159760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D5D14F1" w14:textId="4D7ACA7B" w:rsidR="009A16C9" w:rsidRPr="00396D6F" w:rsidRDefault="00F75966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1</w:t>
            </w:r>
            <w:r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t xml:space="preserve"> </w:t>
            </w:r>
            <w:r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是</w:t>
            </w:r>
            <w:r w:rsidR="00062A12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，</w:t>
            </w:r>
            <w:r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0</w:t>
            </w:r>
            <w:r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t xml:space="preserve"> </w:t>
            </w:r>
            <w:r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不是</w:t>
            </w:r>
          </w:p>
        </w:tc>
      </w:tr>
    </w:tbl>
    <w:p w14:paraId="23002B74" w14:textId="77777777" w:rsidR="009A16C9" w:rsidRPr="007B2701" w:rsidRDefault="009A16C9" w:rsidP="007B2701">
      <w:pPr>
        <w:pStyle w:val="4"/>
        <w:numPr>
          <w:ilvl w:val="3"/>
          <w:numId w:val="3"/>
        </w:numPr>
        <w:ind w:firstLineChars="0"/>
      </w:pPr>
      <w:bookmarkStart w:id="13" w:name="_Toc256000005"/>
      <w:r w:rsidRPr="007B2701">
        <w:rPr>
          <w:rFonts w:hint="eastAsia"/>
        </w:rPr>
        <w:t>archive_courts【台区表】</w:t>
      </w:r>
      <w:bookmarkEnd w:id="13"/>
    </w:p>
    <w:tbl>
      <w:tblPr>
        <w:tblStyle w:val="ab"/>
        <w:tblW w:w="8217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703"/>
        <w:gridCol w:w="1985"/>
      </w:tblGrid>
      <w:tr w:rsidR="009A16C9" w:rsidRPr="00396D6F" w14:paraId="633318F2" w14:textId="77777777" w:rsidTr="00062A12">
        <w:trPr>
          <w:trHeight w:val="340"/>
        </w:trPr>
        <w:tc>
          <w:tcPr>
            <w:tcW w:w="2203" w:type="dxa"/>
          </w:tcPr>
          <w:p w14:paraId="588FB8E3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1CB4BBB4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5C9196B2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703" w:type="dxa"/>
          </w:tcPr>
          <w:p w14:paraId="584F0E3E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1985" w:type="dxa"/>
          </w:tcPr>
          <w:p w14:paraId="6BE249B8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9A16C9" w:rsidRPr="00396D6F" w14:paraId="7AF5662D" w14:textId="77777777" w:rsidTr="00062A12">
        <w:trPr>
          <w:trHeight w:val="680"/>
        </w:trPr>
        <w:tc>
          <w:tcPr>
            <w:tcW w:w="2203" w:type="dxa"/>
          </w:tcPr>
          <w:p w14:paraId="3A50D48E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ourts_id</w:t>
            </w:r>
          </w:p>
        </w:tc>
        <w:tc>
          <w:tcPr>
            <w:tcW w:w="1483" w:type="dxa"/>
          </w:tcPr>
          <w:p w14:paraId="49F720DB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台区ID</w:t>
            </w:r>
          </w:p>
        </w:tc>
        <w:tc>
          <w:tcPr>
            <w:tcW w:w="1843" w:type="dxa"/>
          </w:tcPr>
          <w:p w14:paraId="28B44029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260E2D21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tru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separate"/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是</w: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08E6025D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1EA79D69" w14:textId="77777777" w:rsidTr="00062A12">
        <w:trPr>
          <w:trHeight w:val="680"/>
        </w:trPr>
        <w:tc>
          <w:tcPr>
            <w:tcW w:w="2203" w:type="dxa"/>
          </w:tcPr>
          <w:p w14:paraId="335DB59F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node_id</w:t>
            </w:r>
          </w:p>
        </w:tc>
        <w:tc>
          <w:tcPr>
            <w:tcW w:w="1483" w:type="dxa"/>
          </w:tcPr>
          <w:p w14:paraId="2D0D768B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节点ID</w:t>
            </w:r>
          </w:p>
        </w:tc>
        <w:tc>
          <w:tcPr>
            <w:tcW w:w="1843" w:type="dxa"/>
          </w:tcPr>
          <w:p w14:paraId="78898DE8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5015EE33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745FEA2C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6FB0E363" w14:textId="77777777" w:rsidTr="00062A12">
        <w:trPr>
          <w:trHeight w:val="680"/>
        </w:trPr>
        <w:tc>
          <w:tcPr>
            <w:tcW w:w="2203" w:type="dxa"/>
          </w:tcPr>
          <w:p w14:paraId="1F4E8FB3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ourts_name</w:t>
            </w:r>
          </w:p>
        </w:tc>
        <w:tc>
          <w:tcPr>
            <w:tcW w:w="1483" w:type="dxa"/>
          </w:tcPr>
          <w:p w14:paraId="23EB959A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台区名称</w:t>
            </w:r>
          </w:p>
        </w:tc>
        <w:tc>
          <w:tcPr>
            <w:tcW w:w="1843" w:type="dxa"/>
          </w:tcPr>
          <w:p w14:paraId="1FD70B0A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17CF4D29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06CFDF29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6E4A1C9E" w14:textId="77777777" w:rsidTr="00062A12">
        <w:trPr>
          <w:trHeight w:val="680"/>
        </w:trPr>
        <w:tc>
          <w:tcPr>
            <w:tcW w:w="2203" w:type="dxa"/>
          </w:tcPr>
          <w:p w14:paraId="70102F58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ourts_code</w:t>
            </w:r>
          </w:p>
        </w:tc>
        <w:tc>
          <w:tcPr>
            <w:tcW w:w="1483" w:type="dxa"/>
          </w:tcPr>
          <w:p w14:paraId="37F52FD7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台区编码</w:t>
            </w:r>
          </w:p>
        </w:tc>
        <w:tc>
          <w:tcPr>
            <w:tcW w:w="1843" w:type="dxa"/>
          </w:tcPr>
          <w:p w14:paraId="54392219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2EDDEE80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1313810A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1DDB8C25" w14:textId="77777777" w:rsidTr="00062A12">
        <w:trPr>
          <w:trHeight w:val="680"/>
        </w:trPr>
        <w:tc>
          <w:tcPr>
            <w:tcW w:w="2203" w:type="dxa"/>
          </w:tcPr>
          <w:p w14:paraId="2C38DE3F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ourts_unit</w:t>
            </w:r>
          </w:p>
        </w:tc>
        <w:tc>
          <w:tcPr>
            <w:tcW w:w="1483" w:type="dxa"/>
          </w:tcPr>
          <w:p w14:paraId="1CB2F2AD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台区所属单位</w:t>
            </w:r>
          </w:p>
        </w:tc>
        <w:tc>
          <w:tcPr>
            <w:tcW w:w="1843" w:type="dxa"/>
          </w:tcPr>
          <w:p w14:paraId="18149DE2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69F9A211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8CB6482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5C2F9F49" w14:textId="77777777" w:rsidTr="00062A12">
        <w:trPr>
          <w:trHeight w:val="680"/>
        </w:trPr>
        <w:tc>
          <w:tcPr>
            <w:tcW w:w="2203" w:type="dxa"/>
          </w:tcPr>
          <w:p w14:paraId="0A9C34C5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lastRenderedPageBreak/>
              <w:t>location</w:t>
            </w:r>
          </w:p>
        </w:tc>
        <w:tc>
          <w:tcPr>
            <w:tcW w:w="1483" w:type="dxa"/>
          </w:tcPr>
          <w:p w14:paraId="25A12E6D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台区定位</w:t>
            </w:r>
          </w:p>
        </w:tc>
        <w:tc>
          <w:tcPr>
            <w:tcW w:w="1843" w:type="dxa"/>
          </w:tcPr>
          <w:p w14:paraId="337EE2AA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024)</w:t>
            </w:r>
          </w:p>
        </w:tc>
        <w:tc>
          <w:tcPr>
            <w:tcW w:w="703" w:type="dxa"/>
          </w:tcPr>
          <w:p w14:paraId="25CA7025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623D13DB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5C5D2EA4" w14:textId="77777777" w:rsidTr="00062A12">
        <w:trPr>
          <w:trHeight w:val="680"/>
        </w:trPr>
        <w:tc>
          <w:tcPr>
            <w:tcW w:w="2203" w:type="dxa"/>
          </w:tcPr>
          <w:p w14:paraId="29FE8E7C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ongitude</w:t>
            </w:r>
          </w:p>
        </w:tc>
        <w:tc>
          <w:tcPr>
            <w:tcW w:w="1483" w:type="dxa"/>
          </w:tcPr>
          <w:p w14:paraId="25ACF228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经度</w:t>
            </w:r>
          </w:p>
        </w:tc>
        <w:tc>
          <w:tcPr>
            <w:tcW w:w="1843" w:type="dxa"/>
          </w:tcPr>
          <w:p w14:paraId="76D2AA77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ECIMAL(32,10)</w:t>
            </w:r>
          </w:p>
        </w:tc>
        <w:tc>
          <w:tcPr>
            <w:tcW w:w="703" w:type="dxa"/>
          </w:tcPr>
          <w:p w14:paraId="0AE29171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30F2596B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3AF08655" w14:textId="77777777" w:rsidTr="00062A12">
        <w:trPr>
          <w:trHeight w:val="680"/>
        </w:trPr>
        <w:tc>
          <w:tcPr>
            <w:tcW w:w="2203" w:type="dxa"/>
          </w:tcPr>
          <w:p w14:paraId="7DD3426F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atitude</w:t>
            </w:r>
          </w:p>
        </w:tc>
        <w:tc>
          <w:tcPr>
            <w:tcW w:w="1483" w:type="dxa"/>
          </w:tcPr>
          <w:p w14:paraId="2CA89C01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纬度</w:t>
            </w:r>
          </w:p>
        </w:tc>
        <w:tc>
          <w:tcPr>
            <w:tcW w:w="1843" w:type="dxa"/>
          </w:tcPr>
          <w:p w14:paraId="5B75999E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ECIMAL(32,10)</w:t>
            </w:r>
          </w:p>
        </w:tc>
        <w:tc>
          <w:tcPr>
            <w:tcW w:w="703" w:type="dxa"/>
          </w:tcPr>
          <w:p w14:paraId="499338A3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FF090D2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6124F304" w14:textId="77777777" w:rsidR="009A16C9" w:rsidRPr="007B2701" w:rsidRDefault="009A16C9" w:rsidP="007B2701">
      <w:pPr>
        <w:pStyle w:val="4"/>
        <w:numPr>
          <w:ilvl w:val="3"/>
          <w:numId w:val="3"/>
        </w:numPr>
        <w:ind w:firstLineChars="0"/>
      </w:pPr>
      <w:bookmarkStart w:id="14" w:name="_Toc256000006"/>
      <w:r w:rsidRPr="007B2701">
        <w:rPr>
          <w:rFonts w:hint="eastAsia"/>
        </w:rPr>
        <w:t>archive_concentrator【集中器表】</w:t>
      </w:r>
      <w:bookmarkEnd w:id="14"/>
    </w:p>
    <w:tbl>
      <w:tblPr>
        <w:tblStyle w:val="ab"/>
        <w:tblW w:w="8217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703"/>
        <w:gridCol w:w="1985"/>
      </w:tblGrid>
      <w:tr w:rsidR="009A16C9" w:rsidRPr="00396D6F" w14:paraId="4782C269" w14:textId="77777777" w:rsidTr="00062A12">
        <w:trPr>
          <w:trHeight w:val="340"/>
        </w:trPr>
        <w:tc>
          <w:tcPr>
            <w:tcW w:w="2203" w:type="dxa"/>
          </w:tcPr>
          <w:p w14:paraId="618BD4BD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4C6D5344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1920342B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703" w:type="dxa"/>
          </w:tcPr>
          <w:p w14:paraId="037E0EA5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1985" w:type="dxa"/>
          </w:tcPr>
          <w:p w14:paraId="16048C30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9A16C9" w:rsidRPr="00396D6F" w14:paraId="36D35264" w14:textId="77777777" w:rsidTr="00062A12">
        <w:trPr>
          <w:trHeight w:val="680"/>
        </w:trPr>
        <w:tc>
          <w:tcPr>
            <w:tcW w:w="2203" w:type="dxa"/>
          </w:tcPr>
          <w:p w14:paraId="7E692017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oncentrator_id</w:t>
            </w:r>
          </w:p>
        </w:tc>
        <w:tc>
          <w:tcPr>
            <w:tcW w:w="1483" w:type="dxa"/>
          </w:tcPr>
          <w:p w14:paraId="22010C6A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集中器ID</w:t>
            </w:r>
          </w:p>
        </w:tc>
        <w:tc>
          <w:tcPr>
            <w:tcW w:w="1843" w:type="dxa"/>
          </w:tcPr>
          <w:p w14:paraId="1D46144E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2485A6FD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tru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separate"/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是</w: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366409A8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2702EE8A" w14:textId="77777777" w:rsidTr="00062A12">
        <w:trPr>
          <w:trHeight w:val="680"/>
        </w:trPr>
        <w:tc>
          <w:tcPr>
            <w:tcW w:w="2203" w:type="dxa"/>
          </w:tcPr>
          <w:p w14:paraId="640C906E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ourts_id</w:t>
            </w:r>
          </w:p>
        </w:tc>
        <w:tc>
          <w:tcPr>
            <w:tcW w:w="1483" w:type="dxa"/>
          </w:tcPr>
          <w:p w14:paraId="510DBE73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台区 ID</w:t>
            </w:r>
          </w:p>
        </w:tc>
        <w:tc>
          <w:tcPr>
            <w:tcW w:w="1843" w:type="dxa"/>
          </w:tcPr>
          <w:p w14:paraId="17503099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7A6529DB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1603B351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686AE5F6" w14:textId="77777777" w:rsidTr="00062A12">
        <w:trPr>
          <w:trHeight w:val="680"/>
        </w:trPr>
        <w:tc>
          <w:tcPr>
            <w:tcW w:w="2203" w:type="dxa"/>
          </w:tcPr>
          <w:p w14:paraId="3685DBE1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ddress</w:t>
            </w:r>
          </w:p>
        </w:tc>
        <w:tc>
          <w:tcPr>
            <w:tcW w:w="1483" w:type="dxa"/>
          </w:tcPr>
          <w:p w14:paraId="485125F9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集中器逻辑地址</w:t>
            </w:r>
          </w:p>
        </w:tc>
        <w:tc>
          <w:tcPr>
            <w:tcW w:w="1843" w:type="dxa"/>
          </w:tcPr>
          <w:p w14:paraId="6C2A9620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38CE2D35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58A90D2A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7D36D8E7" w14:textId="77777777" w:rsidTr="00062A12">
        <w:trPr>
          <w:trHeight w:val="680"/>
        </w:trPr>
        <w:tc>
          <w:tcPr>
            <w:tcW w:w="2203" w:type="dxa"/>
          </w:tcPr>
          <w:p w14:paraId="6805092C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oncentrator_code</w:t>
            </w:r>
          </w:p>
        </w:tc>
        <w:tc>
          <w:tcPr>
            <w:tcW w:w="1483" w:type="dxa"/>
          </w:tcPr>
          <w:p w14:paraId="243DD206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集中器编码</w:t>
            </w:r>
          </w:p>
        </w:tc>
        <w:tc>
          <w:tcPr>
            <w:tcW w:w="1843" w:type="dxa"/>
          </w:tcPr>
          <w:p w14:paraId="72AEFF60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3E8805DA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03555F54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3B301A09" w14:textId="77777777" w:rsidTr="00062A12">
        <w:trPr>
          <w:trHeight w:val="680"/>
        </w:trPr>
        <w:tc>
          <w:tcPr>
            <w:tcW w:w="2203" w:type="dxa"/>
          </w:tcPr>
          <w:p w14:paraId="3C2C0963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ssets_code</w:t>
            </w:r>
          </w:p>
        </w:tc>
        <w:tc>
          <w:tcPr>
            <w:tcW w:w="1483" w:type="dxa"/>
          </w:tcPr>
          <w:p w14:paraId="0070E1ED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资产编号</w:t>
            </w:r>
          </w:p>
        </w:tc>
        <w:tc>
          <w:tcPr>
            <w:tcW w:w="1843" w:type="dxa"/>
          </w:tcPr>
          <w:p w14:paraId="0597F51A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31A29C2C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464E0C06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7B701217" w14:textId="77777777" w:rsidTr="00062A12">
        <w:trPr>
          <w:trHeight w:val="680"/>
        </w:trPr>
        <w:tc>
          <w:tcPr>
            <w:tcW w:w="2203" w:type="dxa"/>
          </w:tcPr>
          <w:p w14:paraId="3F6390F4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endor</w:t>
            </w:r>
          </w:p>
        </w:tc>
        <w:tc>
          <w:tcPr>
            <w:tcW w:w="1483" w:type="dxa"/>
          </w:tcPr>
          <w:p w14:paraId="69BCB7A1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厂家</w:t>
            </w:r>
          </w:p>
        </w:tc>
        <w:tc>
          <w:tcPr>
            <w:tcW w:w="1843" w:type="dxa"/>
          </w:tcPr>
          <w:p w14:paraId="07DD9746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5B010E9A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529A104C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110425D6" w14:textId="77777777" w:rsidTr="00062A12">
        <w:trPr>
          <w:trHeight w:val="680"/>
        </w:trPr>
        <w:tc>
          <w:tcPr>
            <w:tcW w:w="2203" w:type="dxa"/>
          </w:tcPr>
          <w:p w14:paraId="1572FE6F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roductModel</w:t>
            </w:r>
          </w:p>
        </w:tc>
        <w:tc>
          <w:tcPr>
            <w:tcW w:w="1483" w:type="dxa"/>
          </w:tcPr>
          <w:p w14:paraId="7797A863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型号</w:t>
            </w:r>
          </w:p>
        </w:tc>
        <w:tc>
          <w:tcPr>
            <w:tcW w:w="1843" w:type="dxa"/>
          </w:tcPr>
          <w:p w14:paraId="1023C36C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470CB79D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4DECD069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9A16C9" w:rsidRPr="00396D6F" w14:paraId="49DA090C" w14:textId="77777777" w:rsidTr="00062A12">
        <w:trPr>
          <w:trHeight w:val="680"/>
        </w:trPr>
        <w:tc>
          <w:tcPr>
            <w:tcW w:w="2203" w:type="dxa"/>
          </w:tcPr>
          <w:p w14:paraId="672C467A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rotocol</w:t>
            </w:r>
          </w:p>
        </w:tc>
        <w:tc>
          <w:tcPr>
            <w:tcW w:w="1483" w:type="dxa"/>
          </w:tcPr>
          <w:p w14:paraId="289897F4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规约类型</w:t>
            </w:r>
          </w:p>
        </w:tc>
        <w:tc>
          <w:tcPr>
            <w:tcW w:w="1843" w:type="dxa"/>
          </w:tcPr>
          <w:p w14:paraId="010A391F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003E06B3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6693A97D" w14:textId="77777777" w:rsidR="009A16C9" w:rsidRPr="00396D6F" w:rsidRDefault="009A16C9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7362F2D8" w14:textId="0C2F0822" w:rsidR="00062A12" w:rsidRDefault="00062A12" w:rsidP="00062A12">
      <w:pPr>
        <w:pStyle w:val="3"/>
        <w:numPr>
          <w:ilvl w:val="2"/>
          <w:numId w:val="3"/>
        </w:numPr>
      </w:pPr>
      <w:r>
        <w:rPr>
          <w:rFonts w:hint="eastAsia"/>
        </w:rPr>
        <w:lastRenderedPageBreak/>
        <w:t>验收</w:t>
      </w:r>
      <w:r w:rsidR="00EB206D">
        <w:rPr>
          <w:rFonts w:hint="eastAsia"/>
        </w:rPr>
        <w:t>数据</w:t>
      </w:r>
    </w:p>
    <w:p w14:paraId="3A3BC67D" w14:textId="664B0BFC" w:rsidR="001B1595" w:rsidRDefault="00D03DA4" w:rsidP="0064760F">
      <w:pPr>
        <w:pStyle w:val="ad"/>
      </w:pPr>
      <w:r>
        <w:rPr>
          <w:noProof/>
        </w:rPr>
        <w:drawing>
          <wp:inline distT="0" distB="0" distL="0" distR="0" wp14:anchorId="6817BCC1" wp14:editId="5EF150D7">
            <wp:extent cx="5274310" cy="2976880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73F34D" w14:textId="644B9F51" w:rsidR="001B1595" w:rsidRDefault="001B1595" w:rsidP="0064760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>3.7.3</w:t>
      </w:r>
      <w:r>
        <w:t xml:space="preserve"> </w:t>
      </w:r>
      <w:r>
        <w:rPr>
          <w:rFonts w:hint="eastAsia"/>
        </w:rPr>
        <w:t>验收信息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830"/>
        <w:gridCol w:w="2127"/>
        <w:gridCol w:w="3402"/>
      </w:tblGrid>
      <w:tr w:rsidR="00D03DA4" w:rsidRPr="00396D6F" w14:paraId="2B63B251" w14:textId="77777777" w:rsidTr="00D03DA4">
        <w:trPr>
          <w:trHeight w:val="267"/>
        </w:trPr>
        <w:tc>
          <w:tcPr>
            <w:tcW w:w="2830" w:type="dxa"/>
          </w:tcPr>
          <w:p w14:paraId="47BD3CC9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2127" w:type="dxa"/>
          </w:tcPr>
          <w:p w14:paraId="41D1CB3A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3402" w:type="dxa"/>
          </w:tcPr>
          <w:p w14:paraId="286E529A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D03DA4" w:rsidRPr="00396D6F" w14:paraId="7D71CEDB" w14:textId="77777777" w:rsidTr="00D03DA4">
        <w:trPr>
          <w:trHeight w:val="560"/>
        </w:trPr>
        <w:tc>
          <w:tcPr>
            <w:tcW w:w="2830" w:type="dxa"/>
          </w:tcPr>
          <w:p w14:paraId="2ABC9522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report</w:t>
            </w:r>
          </w:p>
        </w:tc>
        <w:tc>
          <w:tcPr>
            <w:tcW w:w="2127" w:type="dxa"/>
          </w:tcPr>
          <w:p w14:paraId="1FB20CAD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验收报告</w:t>
            </w:r>
          </w:p>
        </w:tc>
        <w:tc>
          <w:tcPr>
            <w:tcW w:w="3402" w:type="dxa"/>
          </w:tcPr>
          <w:p w14:paraId="0C9CFBBA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记录单次验收上报结果，每次验收报告对应一个集中器和一个操作人员，验收报告中包括台区集中器信息、cco信息、档案信息、组网信息、轮抄信息。</w:t>
            </w:r>
          </w:p>
        </w:tc>
      </w:tr>
      <w:tr w:rsidR="00D03DA4" w:rsidRPr="00396D6F" w14:paraId="127CD47D" w14:textId="77777777" w:rsidTr="00D03DA4">
        <w:trPr>
          <w:trHeight w:val="560"/>
        </w:trPr>
        <w:tc>
          <w:tcPr>
            <w:tcW w:w="2830" w:type="dxa"/>
          </w:tcPr>
          <w:p w14:paraId="1219A1EB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cco_runtime_param</w:t>
            </w:r>
          </w:p>
        </w:tc>
        <w:tc>
          <w:tcPr>
            <w:tcW w:w="2127" w:type="dxa"/>
          </w:tcPr>
          <w:p w14:paraId="7C657FAC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CO运行参数</w:t>
            </w:r>
          </w:p>
        </w:tc>
        <w:tc>
          <w:tcPr>
            <w:tcW w:w="3402" w:type="dxa"/>
          </w:tcPr>
          <w:p w14:paraId="5CDFD860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存储验收报告对应的cco运行参数</w:t>
            </w:r>
          </w:p>
        </w:tc>
      </w:tr>
      <w:tr w:rsidR="00D03DA4" w:rsidRPr="00396D6F" w14:paraId="799E2D8D" w14:textId="77777777" w:rsidTr="00D03DA4">
        <w:trPr>
          <w:trHeight w:val="560"/>
        </w:trPr>
        <w:tc>
          <w:tcPr>
            <w:tcW w:w="2830" w:type="dxa"/>
          </w:tcPr>
          <w:p w14:paraId="59F06B51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cco_private_param</w:t>
            </w:r>
          </w:p>
        </w:tc>
        <w:tc>
          <w:tcPr>
            <w:tcW w:w="2127" w:type="dxa"/>
          </w:tcPr>
          <w:p w14:paraId="7751ED32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CO私有参数</w:t>
            </w:r>
          </w:p>
        </w:tc>
        <w:tc>
          <w:tcPr>
            <w:tcW w:w="3402" w:type="dxa"/>
          </w:tcPr>
          <w:p w14:paraId="1D059126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存储验收报告对应的cco私有参数</w:t>
            </w:r>
          </w:p>
        </w:tc>
      </w:tr>
      <w:tr w:rsidR="00D03DA4" w:rsidRPr="00396D6F" w14:paraId="79FB4192" w14:textId="77777777" w:rsidTr="00D03DA4">
        <w:trPr>
          <w:trHeight w:val="560"/>
        </w:trPr>
        <w:tc>
          <w:tcPr>
            <w:tcW w:w="2830" w:type="dxa"/>
          </w:tcPr>
          <w:p w14:paraId="444676C1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archive_network</w:t>
            </w:r>
          </w:p>
        </w:tc>
        <w:tc>
          <w:tcPr>
            <w:tcW w:w="2127" w:type="dxa"/>
          </w:tcPr>
          <w:p w14:paraId="5E469FC1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档案与组网信息</w:t>
            </w:r>
          </w:p>
        </w:tc>
        <w:tc>
          <w:tcPr>
            <w:tcW w:w="3402" w:type="dxa"/>
          </w:tcPr>
          <w:p w14:paraId="566BA08E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存储验收报告中的档案与组网信息，经APP上报后，取并集的结果</w:t>
            </w:r>
          </w:p>
        </w:tc>
      </w:tr>
      <w:tr w:rsidR="00D03DA4" w:rsidRPr="00396D6F" w14:paraId="7729426C" w14:textId="77777777" w:rsidTr="00D03DA4">
        <w:trPr>
          <w:trHeight w:val="560"/>
        </w:trPr>
        <w:tc>
          <w:tcPr>
            <w:tcW w:w="2830" w:type="dxa"/>
          </w:tcPr>
          <w:p w14:paraId="370F8403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loop_reads</w:t>
            </w:r>
          </w:p>
        </w:tc>
        <w:tc>
          <w:tcPr>
            <w:tcW w:w="2127" w:type="dxa"/>
          </w:tcPr>
          <w:p w14:paraId="6948383C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轮抄数据</w:t>
            </w:r>
          </w:p>
        </w:tc>
        <w:tc>
          <w:tcPr>
            <w:tcW w:w="3402" w:type="dxa"/>
          </w:tcPr>
          <w:p w14:paraId="12A24B23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存储验收报告中的单轮轮抄数据</w:t>
            </w:r>
          </w:p>
        </w:tc>
      </w:tr>
      <w:tr w:rsidR="00D03DA4" w:rsidRPr="00396D6F" w14:paraId="46E1AD92" w14:textId="77777777" w:rsidTr="00D03DA4">
        <w:trPr>
          <w:trHeight w:val="560"/>
        </w:trPr>
        <w:tc>
          <w:tcPr>
            <w:tcW w:w="2830" w:type="dxa"/>
          </w:tcPr>
          <w:p w14:paraId="04E618BB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loop_reads_details</w:t>
            </w:r>
          </w:p>
        </w:tc>
        <w:tc>
          <w:tcPr>
            <w:tcW w:w="2127" w:type="dxa"/>
          </w:tcPr>
          <w:p w14:paraId="0A4F7C34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轮抄详情</w:t>
            </w:r>
          </w:p>
        </w:tc>
        <w:tc>
          <w:tcPr>
            <w:tcW w:w="3402" w:type="dxa"/>
          </w:tcPr>
          <w:p w14:paraId="265C8832" w14:textId="77777777" w:rsidR="00D03DA4" w:rsidRPr="00396D6F" w:rsidRDefault="00D03DA4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单次轮抄数据下每块表的轮抄详情</w:t>
            </w:r>
          </w:p>
        </w:tc>
      </w:tr>
    </w:tbl>
    <w:p w14:paraId="41AA496C" w14:textId="77777777" w:rsidR="00F00E52" w:rsidRPr="007B2701" w:rsidRDefault="00F00E52" w:rsidP="007B2701">
      <w:pPr>
        <w:pStyle w:val="4"/>
        <w:numPr>
          <w:ilvl w:val="3"/>
          <w:numId w:val="3"/>
        </w:numPr>
        <w:ind w:firstLineChars="0"/>
      </w:pPr>
      <w:r w:rsidRPr="007B2701">
        <w:rPr>
          <w:rFonts w:hint="eastAsia"/>
        </w:rPr>
        <w:lastRenderedPageBreak/>
        <w:t>cceptance_report【验收报告】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703"/>
        <w:gridCol w:w="2127"/>
      </w:tblGrid>
      <w:tr w:rsidR="00F00E52" w:rsidRPr="00396D6F" w14:paraId="098925A4" w14:textId="77777777" w:rsidTr="004B23FB">
        <w:trPr>
          <w:trHeight w:val="340"/>
        </w:trPr>
        <w:tc>
          <w:tcPr>
            <w:tcW w:w="2203" w:type="dxa"/>
          </w:tcPr>
          <w:p w14:paraId="3CCF97E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0302CFA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1DE4507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703" w:type="dxa"/>
          </w:tcPr>
          <w:p w14:paraId="5AEFE48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2127" w:type="dxa"/>
          </w:tcPr>
          <w:p w14:paraId="401F3D8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00E52" w:rsidRPr="00396D6F" w14:paraId="2320F176" w14:textId="77777777" w:rsidTr="004B23FB">
        <w:trPr>
          <w:trHeight w:val="680"/>
        </w:trPr>
        <w:tc>
          <w:tcPr>
            <w:tcW w:w="2203" w:type="dxa"/>
          </w:tcPr>
          <w:p w14:paraId="6D75A8C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report_id</w:t>
            </w:r>
          </w:p>
        </w:tc>
        <w:tc>
          <w:tcPr>
            <w:tcW w:w="1483" w:type="dxa"/>
          </w:tcPr>
          <w:p w14:paraId="55D85D2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验收报告ID</w:t>
            </w:r>
          </w:p>
        </w:tc>
        <w:tc>
          <w:tcPr>
            <w:tcW w:w="1843" w:type="dxa"/>
          </w:tcPr>
          <w:p w14:paraId="687A045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2C049A4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tru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separate"/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是</w: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479E68A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078A639B" w14:textId="77777777" w:rsidTr="004B23FB">
        <w:trPr>
          <w:trHeight w:val="680"/>
        </w:trPr>
        <w:tc>
          <w:tcPr>
            <w:tcW w:w="2203" w:type="dxa"/>
          </w:tcPr>
          <w:p w14:paraId="41DBF0D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oncentrator_id</w:t>
            </w:r>
          </w:p>
        </w:tc>
        <w:tc>
          <w:tcPr>
            <w:tcW w:w="1483" w:type="dxa"/>
          </w:tcPr>
          <w:p w14:paraId="2DB3520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集中器ID</w:t>
            </w:r>
          </w:p>
        </w:tc>
        <w:tc>
          <w:tcPr>
            <w:tcW w:w="1843" w:type="dxa"/>
          </w:tcPr>
          <w:p w14:paraId="535FB6C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19F3EC6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3DBFF0E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5491CD6A" w14:textId="77777777" w:rsidTr="004B23FB">
        <w:trPr>
          <w:trHeight w:val="680"/>
        </w:trPr>
        <w:tc>
          <w:tcPr>
            <w:tcW w:w="2203" w:type="dxa"/>
          </w:tcPr>
          <w:p w14:paraId="631BEAE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user_id</w:t>
            </w:r>
          </w:p>
        </w:tc>
        <w:tc>
          <w:tcPr>
            <w:tcW w:w="1483" w:type="dxa"/>
          </w:tcPr>
          <w:p w14:paraId="41107A1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验收人员ID</w:t>
            </w:r>
          </w:p>
        </w:tc>
        <w:tc>
          <w:tcPr>
            <w:tcW w:w="1843" w:type="dxa"/>
          </w:tcPr>
          <w:p w14:paraId="30287EB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1C926C2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384BF20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158A2B91" w14:textId="77777777" w:rsidTr="004B23FB">
        <w:trPr>
          <w:trHeight w:val="680"/>
        </w:trPr>
        <w:tc>
          <w:tcPr>
            <w:tcW w:w="2203" w:type="dxa"/>
          </w:tcPr>
          <w:p w14:paraId="78823C8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t</w:t>
            </w:r>
          </w:p>
        </w:tc>
        <w:tc>
          <w:tcPr>
            <w:tcW w:w="1483" w:type="dxa"/>
          </w:tcPr>
          <w:p w14:paraId="37595C9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验收时间</w:t>
            </w:r>
          </w:p>
        </w:tc>
        <w:tc>
          <w:tcPr>
            <w:tcW w:w="1843" w:type="dxa"/>
          </w:tcPr>
          <w:p w14:paraId="7A41DA6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TIME</w:t>
            </w:r>
          </w:p>
        </w:tc>
        <w:tc>
          <w:tcPr>
            <w:tcW w:w="703" w:type="dxa"/>
          </w:tcPr>
          <w:p w14:paraId="4B64A18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6E9642B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47212BB0" w14:textId="77777777" w:rsidTr="004B23FB">
        <w:trPr>
          <w:trHeight w:val="680"/>
        </w:trPr>
        <w:tc>
          <w:tcPr>
            <w:tcW w:w="2203" w:type="dxa"/>
          </w:tcPr>
          <w:p w14:paraId="70B61F6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co_mac</w:t>
            </w:r>
          </w:p>
        </w:tc>
        <w:tc>
          <w:tcPr>
            <w:tcW w:w="1483" w:type="dxa"/>
          </w:tcPr>
          <w:p w14:paraId="15E0C34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主节点地址</w:t>
            </w:r>
          </w:p>
        </w:tc>
        <w:tc>
          <w:tcPr>
            <w:tcW w:w="1843" w:type="dxa"/>
          </w:tcPr>
          <w:p w14:paraId="6AB098F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13E9269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7279D65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65F6495A" w14:textId="77777777" w:rsidTr="004B23FB">
        <w:trPr>
          <w:trHeight w:val="680"/>
        </w:trPr>
        <w:tc>
          <w:tcPr>
            <w:tcW w:w="2203" w:type="dxa"/>
          </w:tcPr>
          <w:p w14:paraId="5E95D57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rchive_count</w:t>
            </w:r>
          </w:p>
        </w:tc>
        <w:tc>
          <w:tcPr>
            <w:tcW w:w="1483" w:type="dxa"/>
          </w:tcPr>
          <w:p w14:paraId="352BA1A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档案数量</w:t>
            </w:r>
          </w:p>
        </w:tc>
        <w:tc>
          <w:tcPr>
            <w:tcW w:w="1843" w:type="dxa"/>
          </w:tcPr>
          <w:p w14:paraId="65E578E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2F5D269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239D55E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7AF68326" w14:textId="77777777" w:rsidTr="004B23FB">
        <w:trPr>
          <w:trHeight w:val="680"/>
        </w:trPr>
        <w:tc>
          <w:tcPr>
            <w:tcW w:w="2203" w:type="dxa"/>
          </w:tcPr>
          <w:p w14:paraId="3468DCE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network_count</w:t>
            </w:r>
          </w:p>
        </w:tc>
        <w:tc>
          <w:tcPr>
            <w:tcW w:w="1483" w:type="dxa"/>
          </w:tcPr>
          <w:p w14:paraId="35EEA61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组网数量</w:t>
            </w:r>
          </w:p>
        </w:tc>
        <w:tc>
          <w:tcPr>
            <w:tcW w:w="1843" w:type="dxa"/>
          </w:tcPr>
          <w:p w14:paraId="1F67827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610530E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1F32CD3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733BEBE1" w14:textId="77777777" w:rsidTr="004B23FB">
        <w:trPr>
          <w:trHeight w:val="680"/>
        </w:trPr>
        <w:tc>
          <w:tcPr>
            <w:tcW w:w="2203" w:type="dxa"/>
          </w:tcPr>
          <w:p w14:paraId="5E124B6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network_status</w:t>
            </w:r>
          </w:p>
        </w:tc>
        <w:tc>
          <w:tcPr>
            <w:tcW w:w="1483" w:type="dxa"/>
          </w:tcPr>
          <w:p w14:paraId="7EE39F5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组网状态</w:t>
            </w:r>
          </w:p>
        </w:tc>
        <w:tc>
          <w:tcPr>
            <w:tcW w:w="1843" w:type="dxa"/>
          </w:tcPr>
          <w:p w14:paraId="7D6475D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)</w:t>
            </w:r>
          </w:p>
        </w:tc>
        <w:tc>
          <w:tcPr>
            <w:tcW w:w="703" w:type="dxa"/>
          </w:tcPr>
          <w:p w14:paraId="1208A92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714EB32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110A7328" w14:textId="77777777" w:rsidTr="004B23FB">
        <w:trPr>
          <w:trHeight w:val="680"/>
        </w:trPr>
        <w:tc>
          <w:tcPr>
            <w:tcW w:w="2203" w:type="dxa"/>
          </w:tcPr>
          <w:p w14:paraId="5CD51BB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err_msg</w:t>
            </w:r>
          </w:p>
        </w:tc>
        <w:tc>
          <w:tcPr>
            <w:tcW w:w="1483" w:type="dxa"/>
          </w:tcPr>
          <w:p w14:paraId="7695E50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错误信息</w:t>
            </w:r>
          </w:p>
        </w:tc>
        <w:tc>
          <w:tcPr>
            <w:tcW w:w="1843" w:type="dxa"/>
          </w:tcPr>
          <w:p w14:paraId="6F7FD5F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024)</w:t>
            </w:r>
          </w:p>
        </w:tc>
        <w:tc>
          <w:tcPr>
            <w:tcW w:w="703" w:type="dxa"/>
          </w:tcPr>
          <w:p w14:paraId="16406D5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40AEE81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3D7F1D03" w14:textId="77777777" w:rsidTr="004B23FB">
        <w:trPr>
          <w:trHeight w:val="680"/>
        </w:trPr>
        <w:tc>
          <w:tcPr>
            <w:tcW w:w="2203" w:type="dxa"/>
          </w:tcPr>
          <w:p w14:paraId="58F06CD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oop_reads_count</w:t>
            </w:r>
          </w:p>
        </w:tc>
        <w:tc>
          <w:tcPr>
            <w:tcW w:w="1483" w:type="dxa"/>
          </w:tcPr>
          <w:p w14:paraId="1A8D685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轮抄次数</w:t>
            </w:r>
          </w:p>
        </w:tc>
        <w:tc>
          <w:tcPr>
            <w:tcW w:w="1843" w:type="dxa"/>
          </w:tcPr>
          <w:p w14:paraId="3DE9072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2FC467C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1CCE9D8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56D5613E" w14:textId="77777777" w:rsidTr="004B23FB">
        <w:trPr>
          <w:trHeight w:val="680"/>
        </w:trPr>
        <w:tc>
          <w:tcPr>
            <w:tcW w:w="2203" w:type="dxa"/>
          </w:tcPr>
          <w:p w14:paraId="5088E06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oop_reads_status</w:t>
            </w:r>
          </w:p>
        </w:tc>
        <w:tc>
          <w:tcPr>
            <w:tcW w:w="1483" w:type="dxa"/>
          </w:tcPr>
          <w:p w14:paraId="2E164B0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轮抄状态</w:t>
            </w:r>
          </w:p>
        </w:tc>
        <w:tc>
          <w:tcPr>
            <w:tcW w:w="1843" w:type="dxa"/>
          </w:tcPr>
          <w:p w14:paraId="2849237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)</w:t>
            </w:r>
          </w:p>
        </w:tc>
        <w:tc>
          <w:tcPr>
            <w:tcW w:w="703" w:type="dxa"/>
          </w:tcPr>
          <w:p w14:paraId="18E135A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12D37FA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1A6B013F" w14:textId="77777777" w:rsidTr="004B23FB">
        <w:trPr>
          <w:trHeight w:val="680"/>
        </w:trPr>
        <w:tc>
          <w:tcPr>
            <w:tcW w:w="2203" w:type="dxa"/>
          </w:tcPr>
          <w:p w14:paraId="5300621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oop_reads_avg_time</w:t>
            </w:r>
          </w:p>
        </w:tc>
        <w:tc>
          <w:tcPr>
            <w:tcW w:w="1483" w:type="dxa"/>
          </w:tcPr>
          <w:p w14:paraId="50C0BD2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轮抄平均用时</w:t>
            </w:r>
          </w:p>
        </w:tc>
        <w:tc>
          <w:tcPr>
            <w:tcW w:w="1843" w:type="dxa"/>
          </w:tcPr>
          <w:p w14:paraId="0D25CAC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ECIMAL(32,10)</w:t>
            </w:r>
          </w:p>
        </w:tc>
        <w:tc>
          <w:tcPr>
            <w:tcW w:w="703" w:type="dxa"/>
          </w:tcPr>
          <w:p w14:paraId="7DE1EC7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5F38A05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06B0C219" w14:textId="77777777" w:rsidR="00F00E52" w:rsidRPr="007B2701" w:rsidRDefault="00F00E52" w:rsidP="007B2701">
      <w:pPr>
        <w:pStyle w:val="4"/>
        <w:numPr>
          <w:ilvl w:val="3"/>
          <w:numId w:val="3"/>
        </w:numPr>
        <w:ind w:firstLineChars="0"/>
      </w:pPr>
      <w:bookmarkStart w:id="15" w:name="_Toc256000012"/>
      <w:r w:rsidRPr="007B2701">
        <w:rPr>
          <w:rFonts w:hint="eastAsia"/>
        </w:rPr>
        <w:t>acceptance_cco_runtime_param【CCO运行参数】</w:t>
      </w:r>
      <w:bookmarkEnd w:id="15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703"/>
        <w:gridCol w:w="2127"/>
      </w:tblGrid>
      <w:tr w:rsidR="00F00E52" w:rsidRPr="00396D6F" w14:paraId="239B4527" w14:textId="77777777" w:rsidTr="004B23FB">
        <w:trPr>
          <w:trHeight w:val="340"/>
        </w:trPr>
        <w:tc>
          <w:tcPr>
            <w:tcW w:w="2203" w:type="dxa"/>
          </w:tcPr>
          <w:p w14:paraId="4612EB3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5ED63DF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5C136A1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703" w:type="dxa"/>
          </w:tcPr>
          <w:p w14:paraId="6FDAEEB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2127" w:type="dxa"/>
          </w:tcPr>
          <w:p w14:paraId="3D05D3C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00E52" w:rsidRPr="00396D6F" w14:paraId="41EB3976" w14:textId="77777777" w:rsidTr="004B23FB">
        <w:trPr>
          <w:trHeight w:val="680"/>
        </w:trPr>
        <w:tc>
          <w:tcPr>
            <w:tcW w:w="2203" w:type="dxa"/>
          </w:tcPr>
          <w:p w14:paraId="16B8AF4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report_id</w:t>
            </w:r>
          </w:p>
        </w:tc>
        <w:tc>
          <w:tcPr>
            <w:tcW w:w="1483" w:type="dxa"/>
          </w:tcPr>
          <w:p w14:paraId="4629F76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验收报告ID</w:t>
            </w:r>
          </w:p>
        </w:tc>
        <w:tc>
          <w:tcPr>
            <w:tcW w:w="1843" w:type="dxa"/>
          </w:tcPr>
          <w:p w14:paraId="53055A3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0F62355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tru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separate"/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是</w: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45A40F4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5FCE784A" w14:textId="77777777" w:rsidTr="004B23FB">
        <w:trPr>
          <w:trHeight w:val="680"/>
        </w:trPr>
        <w:tc>
          <w:tcPr>
            <w:tcW w:w="2203" w:type="dxa"/>
          </w:tcPr>
          <w:p w14:paraId="78084AD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co_mac</w:t>
            </w:r>
          </w:p>
        </w:tc>
        <w:tc>
          <w:tcPr>
            <w:tcW w:w="1483" w:type="dxa"/>
          </w:tcPr>
          <w:p w14:paraId="712B23C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主节点地址</w:t>
            </w:r>
          </w:p>
        </w:tc>
        <w:tc>
          <w:tcPr>
            <w:tcW w:w="1843" w:type="dxa"/>
          </w:tcPr>
          <w:p w14:paraId="1F0903E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37E88B9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6F3F05C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77542936" w14:textId="77777777" w:rsidTr="004B23FB">
        <w:trPr>
          <w:trHeight w:val="680"/>
        </w:trPr>
        <w:tc>
          <w:tcPr>
            <w:tcW w:w="2203" w:type="dxa"/>
          </w:tcPr>
          <w:p w14:paraId="0EE9A19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endorCode</w:t>
            </w:r>
          </w:p>
        </w:tc>
        <w:tc>
          <w:tcPr>
            <w:tcW w:w="1483" w:type="dxa"/>
          </w:tcPr>
          <w:p w14:paraId="33E947F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厂商代码</w:t>
            </w:r>
          </w:p>
        </w:tc>
        <w:tc>
          <w:tcPr>
            <w:tcW w:w="1843" w:type="dxa"/>
          </w:tcPr>
          <w:p w14:paraId="1779CED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3700728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2736AB3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1203C7E3" w14:textId="77777777" w:rsidTr="004B23FB">
        <w:trPr>
          <w:trHeight w:val="680"/>
        </w:trPr>
        <w:tc>
          <w:tcPr>
            <w:tcW w:w="2203" w:type="dxa"/>
          </w:tcPr>
          <w:p w14:paraId="72BDE59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lastRenderedPageBreak/>
              <w:t>chipCode</w:t>
            </w:r>
          </w:p>
        </w:tc>
        <w:tc>
          <w:tcPr>
            <w:tcW w:w="1483" w:type="dxa"/>
          </w:tcPr>
          <w:p w14:paraId="7A1DBE2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芯片代码</w:t>
            </w:r>
          </w:p>
        </w:tc>
        <w:tc>
          <w:tcPr>
            <w:tcW w:w="1843" w:type="dxa"/>
          </w:tcPr>
          <w:p w14:paraId="6213BD9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2A5D66A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5C3901B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3408E6A1" w14:textId="77777777" w:rsidTr="004B23FB">
        <w:trPr>
          <w:trHeight w:val="680"/>
        </w:trPr>
        <w:tc>
          <w:tcPr>
            <w:tcW w:w="2203" w:type="dxa"/>
          </w:tcPr>
          <w:p w14:paraId="3618135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hipVersion</w:t>
            </w:r>
          </w:p>
        </w:tc>
        <w:tc>
          <w:tcPr>
            <w:tcW w:w="1483" w:type="dxa"/>
          </w:tcPr>
          <w:p w14:paraId="54AB2CE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芯片版本</w:t>
            </w:r>
          </w:p>
        </w:tc>
        <w:tc>
          <w:tcPr>
            <w:tcW w:w="1843" w:type="dxa"/>
          </w:tcPr>
          <w:p w14:paraId="45E65F2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31DD2EB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0D55EA4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78A63771" w14:textId="77777777" w:rsidTr="004B23FB">
        <w:trPr>
          <w:trHeight w:val="680"/>
        </w:trPr>
        <w:tc>
          <w:tcPr>
            <w:tcW w:w="2203" w:type="dxa"/>
          </w:tcPr>
          <w:p w14:paraId="5484839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oftwareVersion</w:t>
            </w:r>
          </w:p>
        </w:tc>
        <w:tc>
          <w:tcPr>
            <w:tcW w:w="1483" w:type="dxa"/>
          </w:tcPr>
          <w:p w14:paraId="7AB9B85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软件版本</w:t>
            </w:r>
          </w:p>
        </w:tc>
        <w:tc>
          <w:tcPr>
            <w:tcW w:w="1843" w:type="dxa"/>
          </w:tcPr>
          <w:p w14:paraId="41E18BB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04B9C89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665226C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5CD68C19" w14:textId="77777777" w:rsidTr="004B23FB">
        <w:trPr>
          <w:trHeight w:val="680"/>
        </w:trPr>
        <w:tc>
          <w:tcPr>
            <w:tcW w:w="2203" w:type="dxa"/>
          </w:tcPr>
          <w:p w14:paraId="1BA9EF2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oftwareVersionDate</w:t>
            </w:r>
          </w:p>
        </w:tc>
        <w:tc>
          <w:tcPr>
            <w:tcW w:w="1483" w:type="dxa"/>
          </w:tcPr>
          <w:p w14:paraId="614768E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软件版本日期</w:t>
            </w:r>
          </w:p>
        </w:tc>
        <w:tc>
          <w:tcPr>
            <w:tcW w:w="1843" w:type="dxa"/>
          </w:tcPr>
          <w:p w14:paraId="0B8F59C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</w:t>
            </w:r>
          </w:p>
        </w:tc>
        <w:tc>
          <w:tcPr>
            <w:tcW w:w="703" w:type="dxa"/>
          </w:tcPr>
          <w:p w14:paraId="1574F40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42C363C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583C575E" w14:textId="77777777" w:rsidTr="004B23FB">
        <w:trPr>
          <w:trHeight w:val="680"/>
        </w:trPr>
        <w:tc>
          <w:tcPr>
            <w:tcW w:w="2203" w:type="dxa"/>
          </w:tcPr>
          <w:p w14:paraId="2DC982A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minorParams</w:t>
            </w:r>
          </w:p>
        </w:tc>
        <w:tc>
          <w:tcPr>
            <w:tcW w:w="1483" w:type="dxa"/>
          </w:tcPr>
          <w:p w14:paraId="26A55BB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次要参数</w:t>
            </w:r>
          </w:p>
        </w:tc>
        <w:tc>
          <w:tcPr>
            <w:tcW w:w="1843" w:type="dxa"/>
          </w:tcPr>
          <w:p w14:paraId="30BD482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072)</w:t>
            </w:r>
          </w:p>
        </w:tc>
        <w:tc>
          <w:tcPr>
            <w:tcW w:w="703" w:type="dxa"/>
          </w:tcPr>
          <w:p w14:paraId="6886395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0051ABE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5B009904" w14:textId="77777777" w:rsidR="00F00E52" w:rsidRPr="007B2701" w:rsidRDefault="00F00E52" w:rsidP="007B2701">
      <w:pPr>
        <w:pStyle w:val="4"/>
        <w:numPr>
          <w:ilvl w:val="3"/>
          <w:numId w:val="3"/>
        </w:numPr>
        <w:ind w:firstLineChars="0"/>
      </w:pPr>
      <w:bookmarkStart w:id="16" w:name="_Toc256000013"/>
      <w:r w:rsidRPr="007B2701">
        <w:rPr>
          <w:rFonts w:hint="eastAsia"/>
        </w:rPr>
        <w:t>acceptance_cco_private_param【CCO私有参数】</w:t>
      </w:r>
      <w:bookmarkEnd w:id="16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703"/>
        <w:gridCol w:w="2127"/>
      </w:tblGrid>
      <w:tr w:rsidR="00F00E52" w:rsidRPr="00396D6F" w14:paraId="34B7827C" w14:textId="77777777" w:rsidTr="004B23FB">
        <w:trPr>
          <w:trHeight w:val="340"/>
        </w:trPr>
        <w:tc>
          <w:tcPr>
            <w:tcW w:w="2203" w:type="dxa"/>
          </w:tcPr>
          <w:p w14:paraId="40FB21E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7D510AA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2913E55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703" w:type="dxa"/>
          </w:tcPr>
          <w:p w14:paraId="7B53227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2127" w:type="dxa"/>
          </w:tcPr>
          <w:p w14:paraId="3F5ED8F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00E52" w:rsidRPr="00396D6F" w14:paraId="0B1E09C5" w14:textId="77777777" w:rsidTr="004B23FB">
        <w:trPr>
          <w:trHeight w:val="680"/>
        </w:trPr>
        <w:tc>
          <w:tcPr>
            <w:tcW w:w="2203" w:type="dxa"/>
          </w:tcPr>
          <w:p w14:paraId="7F158C56" w14:textId="1F372B4A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repo</w:t>
            </w:r>
            <w:r w:rsidR="00F93A20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t xml:space="preserve"> </w:t>
            </w: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rt_id</w:t>
            </w:r>
          </w:p>
        </w:tc>
        <w:tc>
          <w:tcPr>
            <w:tcW w:w="1483" w:type="dxa"/>
          </w:tcPr>
          <w:p w14:paraId="78B5AF6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验收报告ID</w:t>
            </w:r>
          </w:p>
        </w:tc>
        <w:tc>
          <w:tcPr>
            <w:tcW w:w="1843" w:type="dxa"/>
          </w:tcPr>
          <w:p w14:paraId="6D1725D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2C1362B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tru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separate"/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是</w: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7EBF474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4FF3FE7A" w14:textId="77777777" w:rsidTr="004B23FB">
        <w:trPr>
          <w:trHeight w:val="680"/>
        </w:trPr>
        <w:tc>
          <w:tcPr>
            <w:tcW w:w="2203" w:type="dxa"/>
          </w:tcPr>
          <w:p w14:paraId="1A698D0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frequency_band</w:t>
            </w:r>
          </w:p>
        </w:tc>
        <w:tc>
          <w:tcPr>
            <w:tcW w:w="1483" w:type="dxa"/>
          </w:tcPr>
          <w:p w14:paraId="5E5423C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频段</w:t>
            </w:r>
          </w:p>
        </w:tc>
        <w:tc>
          <w:tcPr>
            <w:tcW w:w="1843" w:type="dxa"/>
          </w:tcPr>
          <w:p w14:paraId="5CEE5CA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3F64F25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1EB2E47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0E3A1D4A" w14:textId="77777777" w:rsidTr="004B23FB">
        <w:trPr>
          <w:trHeight w:val="680"/>
        </w:trPr>
        <w:tc>
          <w:tcPr>
            <w:tcW w:w="2203" w:type="dxa"/>
          </w:tcPr>
          <w:p w14:paraId="5E76663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transmitted_power</w:t>
            </w:r>
          </w:p>
        </w:tc>
        <w:tc>
          <w:tcPr>
            <w:tcW w:w="1483" w:type="dxa"/>
          </w:tcPr>
          <w:p w14:paraId="7F3C01E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发送功率</w:t>
            </w:r>
          </w:p>
        </w:tc>
        <w:tc>
          <w:tcPr>
            <w:tcW w:w="1843" w:type="dxa"/>
          </w:tcPr>
          <w:p w14:paraId="3C22D8E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ECIMAL(32,10)</w:t>
            </w:r>
          </w:p>
        </w:tc>
        <w:tc>
          <w:tcPr>
            <w:tcW w:w="703" w:type="dxa"/>
          </w:tcPr>
          <w:p w14:paraId="1FE8273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2834D77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3A9CCA5F" w14:textId="55A2A28B" w:rsidR="00F00E52" w:rsidRPr="007B2701" w:rsidRDefault="00F00E52" w:rsidP="007B2701">
      <w:pPr>
        <w:pStyle w:val="4"/>
        <w:numPr>
          <w:ilvl w:val="3"/>
          <w:numId w:val="3"/>
        </w:numPr>
        <w:ind w:firstLineChars="0"/>
      </w:pPr>
      <w:bookmarkStart w:id="17" w:name="_Toc256000014"/>
      <w:r w:rsidRPr="007B2701">
        <w:rPr>
          <w:rFonts w:hint="eastAsia"/>
        </w:rPr>
        <w:t>acceptance_archive_network【档案与组网信息】</w:t>
      </w:r>
      <w:bookmarkEnd w:id="17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703"/>
        <w:gridCol w:w="2127"/>
      </w:tblGrid>
      <w:tr w:rsidR="00F00E52" w:rsidRPr="00396D6F" w14:paraId="33751901" w14:textId="77777777" w:rsidTr="004B23FB">
        <w:trPr>
          <w:trHeight w:val="340"/>
        </w:trPr>
        <w:tc>
          <w:tcPr>
            <w:tcW w:w="2203" w:type="dxa"/>
          </w:tcPr>
          <w:p w14:paraId="2C0C847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7743916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762E7FD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703" w:type="dxa"/>
          </w:tcPr>
          <w:p w14:paraId="70EAA64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2127" w:type="dxa"/>
          </w:tcPr>
          <w:p w14:paraId="74F9EFE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00E52" w:rsidRPr="00396D6F" w14:paraId="7862D189" w14:textId="77777777" w:rsidTr="004B23FB">
        <w:trPr>
          <w:trHeight w:val="680"/>
        </w:trPr>
        <w:tc>
          <w:tcPr>
            <w:tcW w:w="2203" w:type="dxa"/>
          </w:tcPr>
          <w:p w14:paraId="2E4D1C1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rchive_network_id</w:t>
            </w:r>
          </w:p>
        </w:tc>
        <w:tc>
          <w:tcPr>
            <w:tcW w:w="1483" w:type="dxa"/>
          </w:tcPr>
          <w:p w14:paraId="5F3BB1A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档案组网ID</w:t>
            </w:r>
          </w:p>
        </w:tc>
        <w:tc>
          <w:tcPr>
            <w:tcW w:w="1843" w:type="dxa"/>
          </w:tcPr>
          <w:p w14:paraId="101BA4A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0F88184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tru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separate"/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是</w: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7317F01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438512AC" w14:textId="77777777" w:rsidTr="004B23FB">
        <w:trPr>
          <w:trHeight w:val="680"/>
        </w:trPr>
        <w:tc>
          <w:tcPr>
            <w:tcW w:w="2203" w:type="dxa"/>
          </w:tcPr>
          <w:p w14:paraId="020D68B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report_id</w:t>
            </w:r>
          </w:p>
        </w:tc>
        <w:tc>
          <w:tcPr>
            <w:tcW w:w="1483" w:type="dxa"/>
          </w:tcPr>
          <w:p w14:paraId="5775DB6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验收报告ID</w:t>
            </w:r>
          </w:p>
        </w:tc>
        <w:tc>
          <w:tcPr>
            <w:tcW w:w="1843" w:type="dxa"/>
          </w:tcPr>
          <w:p w14:paraId="5F6F432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4A712C1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72B5CCF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7064010F" w14:textId="77777777" w:rsidTr="004B23FB">
        <w:trPr>
          <w:trHeight w:val="680"/>
        </w:trPr>
        <w:tc>
          <w:tcPr>
            <w:tcW w:w="2203" w:type="dxa"/>
          </w:tcPr>
          <w:p w14:paraId="632A1C8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report_status</w:t>
            </w:r>
          </w:p>
        </w:tc>
        <w:tc>
          <w:tcPr>
            <w:tcW w:w="1483" w:type="dxa"/>
          </w:tcPr>
          <w:p w14:paraId="61959B9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录入状态</w:t>
            </w:r>
          </w:p>
        </w:tc>
        <w:tc>
          <w:tcPr>
            <w:tcW w:w="1843" w:type="dxa"/>
          </w:tcPr>
          <w:p w14:paraId="437FF32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1EA041E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050D759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0 已录入档案，1 已录入组网，2 全部录入，3 没有录入</w:t>
            </w:r>
          </w:p>
        </w:tc>
      </w:tr>
      <w:tr w:rsidR="00F00E52" w:rsidRPr="00396D6F" w14:paraId="1BE18B74" w14:textId="77777777" w:rsidTr="004B23FB">
        <w:trPr>
          <w:trHeight w:val="680"/>
        </w:trPr>
        <w:tc>
          <w:tcPr>
            <w:tcW w:w="2203" w:type="dxa"/>
          </w:tcPr>
          <w:p w14:paraId="47897DE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tag</w:t>
            </w:r>
          </w:p>
        </w:tc>
        <w:tc>
          <w:tcPr>
            <w:tcW w:w="1483" w:type="dxa"/>
          </w:tcPr>
          <w:p w14:paraId="00B0F97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标签</w:t>
            </w:r>
          </w:p>
        </w:tc>
        <w:tc>
          <w:tcPr>
            <w:tcW w:w="1843" w:type="dxa"/>
          </w:tcPr>
          <w:p w14:paraId="205E1FB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55F2B99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5BC7D27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0 入网失败，1 档案缺失，2 入网成功</w:t>
            </w:r>
          </w:p>
        </w:tc>
      </w:tr>
      <w:tr w:rsidR="00F00E52" w:rsidRPr="00396D6F" w14:paraId="5A06D908" w14:textId="77777777" w:rsidTr="004B23FB">
        <w:trPr>
          <w:trHeight w:val="680"/>
        </w:trPr>
        <w:tc>
          <w:tcPr>
            <w:tcW w:w="2203" w:type="dxa"/>
          </w:tcPr>
          <w:p w14:paraId="36AF966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ta_mac</w:t>
            </w:r>
          </w:p>
        </w:tc>
        <w:tc>
          <w:tcPr>
            <w:tcW w:w="1483" w:type="dxa"/>
          </w:tcPr>
          <w:p w14:paraId="092A3FF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节点通信地址</w:t>
            </w:r>
          </w:p>
        </w:tc>
        <w:tc>
          <w:tcPr>
            <w:tcW w:w="1843" w:type="dxa"/>
          </w:tcPr>
          <w:p w14:paraId="34E4D04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4918178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3C4C668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743AC7CC" w14:textId="77777777" w:rsidTr="004B23FB">
        <w:trPr>
          <w:trHeight w:val="680"/>
        </w:trPr>
        <w:tc>
          <w:tcPr>
            <w:tcW w:w="2203" w:type="dxa"/>
          </w:tcPr>
          <w:p w14:paraId="53C0EF6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lastRenderedPageBreak/>
              <w:t>protocol</w:t>
            </w:r>
          </w:p>
        </w:tc>
        <w:tc>
          <w:tcPr>
            <w:tcW w:w="1483" w:type="dxa"/>
          </w:tcPr>
          <w:p w14:paraId="2BAC568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规约类型</w:t>
            </w:r>
          </w:p>
        </w:tc>
        <w:tc>
          <w:tcPr>
            <w:tcW w:w="1843" w:type="dxa"/>
          </w:tcPr>
          <w:p w14:paraId="0D8016F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05FCE13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515991C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79F4D811" w14:textId="77777777" w:rsidTr="004B23FB">
        <w:trPr>
          <w:trHeight w:val="680"/>
        </w:trPr>
        <w:tc>
          <w:tcPr>
            <w:tcW w:w="2203" w:type="dxa"/>
          </w:tcPr>
          <w:p w14:paraId="0E0FE00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tei</w:t>
            </w:r>
          </w:p>
        </w:tc>
        <w:tc>
          <w:tcPr>
            <w:tcW w:w="1483" w:type="dxa"/>
          </w:tcPr>
          <w:p w14:paraId="1211932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节点标识TEI</w:t>
            </w:r>
          </w:p>
        </w:tc>
        <w:tc>
          <w:tcPr>
            <w:tcW w:w="1843" w:type="dxa"/>
          </w:tcPr>
          <w:p w14:paraId="4747249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0F54BF5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413DC67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3C9B4E15" w14:textId="77777777" w:rsidTr="004B23FB">
        <w:trPr>
          <w:trHeight w:val="680"/>
        </w:trPr>
        <w:tc>
          <w:tcPr>
            <w:tcW w:w="2203" w:type="dxa"/>
          </w:tcPr>
          <w:p w14:paraId="4111ED8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roxy_mac</w:t>
            </w:r>
          </w:p>
        </w:tc>
        <w:tc>
          <w:tcPr>
            <w:tcW w:w="1483" w:type="dxa"/>
          </w:tcPr>
          <w:p w14:paraId="67D2168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代理节点地址</w:t>
            </w:r>
          </w:p>
        </w:tc>
        <w:tc>
          <w:tcPr>
            <w:tcW w:w="1843" w:type="dxa"/>
          </w:tcPr>
          <w:p w14:paraId="01B6312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45875F6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7564F1C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23B01DD9" w14:textId="77777777" w:rsidTr="004B23FB">
        <w:trPr>
          <w:trHeight w:val="680"/>
        </w:trPr>
        <w:tc>
          <w:tcPr>
            <w:tcW w:w="2203" w:type="dxa"/>
          </w:tcPr>
          <w:p w14:paraId="2D0F54D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roxy_tei</w:t>
            </w:r>
          </w:p>
        </w:tc>
        <w:tc>
          <w:tcPr>
            <w:tcW w:w="1483" w:type="dxa"/>
          </w:tcPr>
          <w:p w14:paraId="4037AF4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代理节点标识TEI</w:t>
            </w:r>
          </w:p>
        </w:tc>
        <w:tc>
          <w:tcPr>
            <w:tcW w:w="1843" w:type="dxa"/>
          </w:tcPr>
          <w:p w14:paraId="334CF0F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29C5255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0B35A2B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07360B29" w14:textId="77777777" w:rsidTr="004B23FB">
        <w:trPr>
          <w:trHeight w:val="680"/>
        </w:trPr>
        <w:tc>
          <w:tcPr>
            <w:tcW w:w="2203" w:type="dxa"/>
          </w:tcPr>
          <w:p w14:paraId="3675DFB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evel</w:t>
            </w:r>
          </w:p>
        </w:tc>
        <w:tc>
          <w:tcPr>
            <w:tcW w:w="1483" w:type="dxa"/>
          </w:tcPr>
          <w:p w14:paraId="6314D0D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节点层级</w:t>
            </w:r>
          </w:p>
        </w:tc>
        <w:tc>
          <w:tcPr>
            <w:tcW w:w="1843" w:type="dxa"/>
          </w:tcPr>
          <w:p w14:paraId="309D968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28A3EC7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33B3790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6BD0D3BC" w14:textId="77777777" w:rsidTr="004B23FB">
        <w:trPr>
          <w:trHeight w:val="680"/>
        </w:trPr>
        <w:tc>
          <w:tcPr>
            <w:tcW w:w="2203" w:type="dxa"/>
          </w:tcPr>
          <w:p w14:paraId="3F56D7A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terminal_type</w:t>
            </w:r>
          </w:p>
        </w:tc>
        <w:tc>
          <w:tcPr>
            <w:tcW w:w="1483" w:type="dxa"/>
          </w:tcPr>
          <w:p w14:paraId="019CA8A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节点网络角色类型</w:t>
            </w:r>
          </w:p>
        </w:tc>
        <w:tc>
          <w:tcPr>
            <w:tcW w:w="1843" w:type="dxa"/>
          </w:tcPr>
          <w:p w14:paraId="71FF710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6F9FE94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64C4C54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5B951CA9" w14:textId="77777777" w:rsidTr="004B23FB">
        <w:trPr>
          <w:trHeight w:val="680"/>
        </w:trPr>
        <w:tc>
          <w:tcPr>
            <w:tcW w:w="2203" w:type="dxa"/>
          </w:tcPr>
          <w:p w14:paraId="4557D42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ignal_quality</w:t>
            </w:r>
          </w:p>
        </w:tc>
        <w:tc>
          <w:tcPr>
            <w:tcW w:w="1483" w:type="dxa"/>
          </w:tcPr>
          <w:p w14:paraId="5573860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侦听信号品质</w:t>
            </w:r>
          </w:p>
        </w:tc>
        <w:tc>
          <w:tcPr>
            <w:tcW w:w="1843" w:type="dxa"/>
          </w:tcPr>
          <w:p w14:paraId="4BE8D56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3E4F2EE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7EC80C8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58813EBA" w14:textId="77777777" w:rsidTr="004B23FB">
        <w:trPr>
          <w:trHeight w:val="680"/>
        </w:trPr>
        <w:tc>
          <w:tcPr>
            <w:tcW w:w="2203" w:type="dxa"/>
          </w:tcPr>
          <w:p w14:paraId="0279713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hase</w:t>
            </w:r>
          </w:p>
        </w:tc>
        <w:tc>
          <w:tcPr>
            <w:tcW w:w="1483" w:type="dxa"/>
          </w:tcPr>
          <w:p w14:paraId="07F8FB1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相位</w:t>
            </w:r>
          </w:p>
        </w:tc>
        <w:tc>
          <w:tcPr>
            <w:tcW w:w="1843" w:type="dxa"/>
          </w:tcPr>
          <w:p w14:paraId="75C545F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2C1B31A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2A4C9F1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4303D5E9" w14:textId="77777777" w:rsidTr="004B23FB">
        <w:trPr>
          <w:trHeight w:val="680"/>
        </w:trPr>
        <w:tc>
          <w:tcPr>
            <w:tcW w:w="2203" w:type="dxa"/>
          </w:tcPr>
          <w:p w14:paraId="715056E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endor_code</w:t>
            </w:r>
          </w:p>
        </w:tc>
        <w:tc>
          <w:tcPr>
            <w:tcW w:w="1483" w:type="dxa"/>
          </w:tcPr>
          <w:p w14:paraId="3224083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厂商代码</w:t>
            </w:r>
          </w:p>
        </w:tc>
        <w:tc>
          <w:tcPr>
            <w:tcW w:w="1843" w:type="dxa"/>
          </w:tcPr>
          <w:p w14:paraId="2B5BBCF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796DE05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07437C4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7D3A0A15" w14:textId="77777777" w:rsidTr="004B23FB">
        <w:trPr>
          <w:trHeight w:val="680"/>
        </w:trPr>
        <w:tc>
          <w:tcPr>
            <w:tcW w:w="2203" w:type="dxa"/>
          </w:tcPr>
          <w:p w14:paraId="053219E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hip_code</w:t>
            </w:r>
          </w:p>
        </w:tc>
        <w:tc>
          <w:tcPr>
            <w:tcW w:w="1483" w:type="dxa"/>
          </w:tcPr>
          <w:p w14:paraId="6E174BC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芯片版本</w:t>
            </w:r>
          </w:p>
        </w:tc>
        <w:tc>
          <w:tcPr>
            <w:tcW w:w="1843" w:type="dxa"/>
          </w:tcPr>
          <w:p w14:paraId="0EC26A2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537047B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157D267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2182557A" w14:textId="77777777" w:rsidTr="004B23FB">
        <w:trPr>
          <w:trHeight w:val="680"/>
        </w:trPr>
        <w:tc>
          <w:tcPr>
            <w:tcW w:w="2203" w:type="dxa"/>
          </w:tcPr>
          <w:p w14:paraId="36A1B9D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hip_version</w:t>
            </w:r>
          </w:p>
        </w:tc>
        <w:tc>
          <w:tcPr>
            <w:tcW w:w="1483" w:type="dxa"/>
          </w:tcPr>
          <w:p w14:paraId="7562803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软件版本</w:t>
            </w:r>
          </w:p>
        </w:tc>
        <w:tc>
          <w:tcPr>
            <w:tcW w:w="1843" w:type="dxa"/>
          </w:tcPr>
          <w:p w14:paraId="5EDE5A8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1344F4F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5777945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78A151B2" w14:textId="77777777" w:rsidTr="004B23FB">
        <w:trPr>
          <w:trHeight w:val="680"/>
        </w:trPr>
        <w:tc>
          <w:tcPr>
            <w:tcW w:w="2203" w:type="dxa"/>
          </w:tcPr>
          <w:p w14:paraId="2015DF9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oftware_version_date</w:t>
            </w:r>
          </w:p>
        </w:tc>
        <w:tc>
          <w:tcPr>
            <w:tcW w:w="1483" w:type="dxa"/>
          </w:tcPr>
          <w:p w14:paraId="022EAB0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软件版本日期</w:t>
            </w:r>
          </w:p>
        </w:tc>
        <w:tc>
          <w:tcPr>
            <w:tcW w:w="1843" w:type="dxa"/>
          </w:tcPr>
          <w:p w14:paraId="5362D30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</w:t>
            </w:r>
          </w:p>
        </w:tc>
        <w:tc>
          <w:tcPr>
            <w:tcW w:w="703" w:type="dxa"/>
          </w:tcPr>
          <w:p w14:paraId="1145831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32C2DCE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28883835" w14:textId="77777777" w:rsidTr="004B23FB">
        <w:trPr>
          <w:trHeight w:val="680"/>
        </w:trPr>
        <w:tc>
          <w:tcPr>
            <w:tcW w:w="2203" w:type="dxa"/>
          </w:tcPr>
          <w:p w14:paraId="5FC81A5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hip_id</w:t>
            </w:r>
          </w:p>
        </w:tc>
        <w:tc>
          <w:tcPr>
            <w:tcW w:w="1483" w:type="dxa"/>
          </w:tcPr>
          <w:p w14:paraId="1AA66A9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芯片ID</w:t>
            </w:r>
          </w:p>
        </w:tc>
        <w:tc>
          <w:tcPr>
            <w:tcW w:w="1843" w:type="dxa"/>
          </w:tcPr>
          <w:p w14:paraId="7D551D6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4555780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7AEB1B6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50511E28" w14:textId="77777777" w:rsidTr="004B23FB">
        <w:trPr>
          <w:trHeight w:val="680"/>
        </w:trPr>
        <w:tc>
          <w:tcPr>
            <w:tcW w:w="2203" w:type="dxa"/>
          </w:tcPr>
          <w:p w14:paraId="0CE11CC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module_id</w:t>
            </w:r>
          </w:p>
        </w:tc>
        <w:tc>
          <w:tcPr>
            <w:tcW w:w="1483" w:type="dxa"/>
          </w:tcPr>
          <w:p w14:paraId="331AAC4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模块ID</w:t>
            </w:r>
          </w:p>
        </w:tc>
        <w:tc>
          <w:tcPr>
            <w:tcW w:w="1843" w:type="dxa"/>
          </w:tcPr>
          <w:p w14:paraId="214F13E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71BB5A0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3B79F24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1D66FFB5" w14:textId="77777777" w:rsidR="00F00E52" w:rsidRPr="007B2701" w:rsidRDefault="00F00E52" w:rsidP="007B2701">
      <w:pPr>
        <w:pStyle w:val="4"/>
        <w:numPr>
          <w:ilvl w:val="3"/>
          <w:numId w:val="3"/>
        </w:numPr>
        <w:ind w:firstLineChars="0"/>
      </w:pPr>
      <w:bookmarkStart w:id="18" w:name="_Toc256000015"/>
      <w:r w:rsidRPr="007B2701">
        <w:rPr>
          <w:rFonts w:hint="eastAsia"/>
        </w:rPr>
        <w:t>acceptance_loop_reads【轮抄数据】</w:t>
      </w:r>
      <w:bookmarkEnd w:id="18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703"/>
        <w:gridCol w:w="2127"/>
      </w:tblGrid>
      <w:tr w:rsidR="00F00E52" w:rsidRPr="00396D6F" w14:paraId="19E4D4E1" w14:textId="77777777" w:rsidTr="004B23FB">
        <w:trPr>
          <w:trHeight w:val="340"/>
        </w:trPr>
        <w:tc>
          <w:tcPr>
            <w:tcW w:w="2203" w:type="dxa"/>
          </w:tcPr>
          <w:p w14:paraId="136C76D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4317861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787F3F5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703" w:type="dxa"/>
          </w:tcPr>
          <w:p w14:paraId="44AD246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2127" w:type="dxa"/>
          </w:tcPr>
          <w:p w14:paraId="41594CD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00E52" w:rsidRPr="00396D6F" w14:paraId="317D256B" w14:textId="77777777" w:rsidTr="004B23FB">
        <w:trPr>
          <w:trHeight w:val="680"/>
        </w:trPr>
        <w:tc>
          <w:tcPr>
            <w:tcW w:w="2203" w:type="dxa"/>
          </w:tcPr>
          <w:p w14:paraId="7AC7853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oop_reads_id</w:t>
            </w:r>
          </w:p>
        </w:tc>
        <w:tc>
          <w:tcPr>
            <w:tcW w:w="1483" w:type="dxa"/>
          </w:tcPr>
          <w:p w14:paraId="534F7CA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轮抄ID</w:t>
            </w:r>
          </w:p>
        </w:tc>
        <w:tc>
          <w:tcPr>
            <w:tcW w:w="1843" w:type="dxa"/>
          </w:tcPr>
          <w:p w14:paraId="2B6D15E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12EE7B4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tru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separate"/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是</w: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61FC921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794E6E93" w14:textId="77777777" w:rsidTr="004B23FB">
        <w:trPr>
          <w:trHeight w:val="680"/>
        </w:trPr>
        <w:tc>
          <w:tcPr>
            <w:tcW w:w="2203" w:type="dxa"/>
          </w:tcPr>
          <w:p w14:paraId="2911420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acceptance_report_id</w:t>
            </w:r>
          </w:p>
        </w:tc>
        <w:tc>
          <w:tcPr>
            <w:tcW w:w="1483" w:type="dxa"/>
          </w:tcPr>
          <w:p w14:paraId="161EDD5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验收报告ID</w:t>
            </w:r>
          </w:p>
        </w:tc>
        <w:tc>
          <w:tcPr>
            <w:tcW w:w="1843" w:type="dxa"/>
          </w:tcPr>
          <w:p w14:paraId="391D069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29921E4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65A1553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45E1EF26" w14:textId="77777777" w:rsidTr="004B23FB">
        <w:trPr>
          <w:trHeight w:val="680"/>
        </w:trPr>
        <w:tc>
          <w:tcPr>
            <w:tcW w:w="2203" w:type="dxa"/>
          </w:tcPr>
          <w:p w14:paraId="50F4F09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lastRenderedPageBreak/>
              <w:t>cco_mac</w:t>
            </w:r>
          </w:p>
        </w:tc>
        <w:tc>
          <w:tcPr>
            <w:tcW w:w="1483" w:type="dxa"/>
          </w:tcPr>
          <w:p w14:paraId="5FBDCB8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主节点地址</w:t>
            </w:r>
          </w:p>
        </w:tc>
        <w:tc>
          <w:tcPr>
            <w:tcW w:w="1843" w:type="dxa"/>
          </w:tcPr>
          <w:p w14:paraId="0F37017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4C402E3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553AA53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0 已录入档案，1 已录入组网，2 全部录入，3 没有录入</w:t>
            </w:r>
          </w:p>
        </w:tc>
      </w:tr>
      <w:tr w:rsidR="00F00E52" w:rsidRPr="00396D6F" w14:paraId="323CDF8F" w14:textId="77777777" w:rsidTr="004B23FB">
        <w:trPr>
          <w:trHeight w:val="680"/>
        </w:trPr>
        <w:tc>
          <w:tcPr>
            <w:tcW w:w="2203" w:type="dxa"/>
          </w:tcPr>
          <w:p w14:paraId="07A0646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begin_time</w:t>
            </w:r>
          </w:p>
        </w:tc>
        <w:tc>
          <w:tcPr>
            <w:tcW w:w="1483" w:type="dxa"/>
          </w:tcPr>
          <w:p w14:paraId="2F3907A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开始时间</w:t>
            </w:r>
          </w:p>
        </w:tc>
        <w:tc>
          <w:tcPr>
            <w:tcW w:w="1843" w:type="dxa"/>
          </w:tcPr>
          <w:p w14:paraId="39E7870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TIME</w:t>
            </w:r>
          </w:p>
        </w:tc>
        <w:tc>
          <w:tcPr>
            <w:tcW w:w="703" w:type="dxa"/>
          </w:tcPr>
          <w:p w14:paraId="02331C7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7DD6BDD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0 入网失败，1 档案缺失，2 入网成功</w:t>
            </w:r>
          </w:p>
        </w:tc>
      </w:tr>
      <w:tr w:rsidR="00F00E52" w:rsidRPr="00396D6F" w14:paraId="48CB21A5" w14:textId="77777777" w:rsidTr="004B23FB">
        <w:trPr>
          <w:trHeight w:val="680"/>
        </w:trPr>
        <w:tc>
          <w:tcPr>
            <w:tcW w:w="2203" w:type="dxa"/>
          </w:tcPr>
          <w:p w14:paraId="6459394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end_time</w:t>
            </w:r>
          </w:p>
        </w:tc>
        <w:tc>
          <w:tcPr>
            <w:tcW w:w="1483" w:type="dxa"/>
          </w:tcPr>
          <w:p w14:paraId="4DF6575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结束时间</w:t>
            </w:r>
          </w:p>
        </w:tc>
        <w:tc>
          <w:tcPr>
            <w:tcW w:w="1843" w:type="dxa"/>
          </w:tcPr>
          <w:p w14:paraId="7E809D0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TIME</w:t>
            </w:r>
          </w:p>
        </w:tc>
        <w:tc>
          <w:tcPr>
            <w:tcW w:w="703" w:type="dxa"/>
          </w:tcPr>
          <w:p w14:paraId="2716321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198CC76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3C4F8627" w14:textId="77777777" w:rsidTr="004B23FB">
        <w:trPr>
          <w:trHeight w:val="680"/>
        </w:trPr>
        <w:tc>
          <w:tcPr>
            <w:tcW w:w="2203" w:type="dxa"/>
          </w:tcPr>
          <w:p w14:paraId="33D6A59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total_count</w:t>
            </w:r>
          </w:p>
        </w:tc>
        <w:tc>
          <w:tcPr>
            <w:tcW w:w="1483" w:type="dxa"/>
          </w:tcPr>
          <w:p w14:paraId="4C9C366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从节点数量</w:t>
            </w:r>
          </w:p>
        </w:tc>
        <w:tc>
          <w:tcPr>
            <w:tcW w:w="1843" w:type="dxa"/>
          </w:tcPr>
          <w:p w14:paraId="1FDEDF8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443167E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366ADA9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34DBE675" w14:textId="77777777" w:rsidTr="004B23FB">
        <w:trPr>
          <w:trHeight w:val="680"/>
        </w:trPr>
        <w:tc>
          <w:tcPr>
            <w:tcW w:w="2203" w:type="dxa"/>
          </w:tcPr>
          <w:p w14:paraId="51DA56B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uccess_count</w:t>
            </w:r>
          </w:p>
        </w:tc>
        <w:tc>
          <w:tcPr>
            <w:tcW w:w="1483" w:type="dxa"/>
          </w:tcPr>
          <w:p w14:paraId="403D8E6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抄读成功节点数量</w:t>
            </w:r>
          </w:p>
        </w:tc>
        <w:tc>
          <w:tcPr>
            <w:tcW w:w="1843" w:type="dxa"/>
          </w:tcPr>
          <w:p w14:paraId="148E1E0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2B21D27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4B952C9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6385A00F" w14:textId="77777777" w:rsidTr="004B23FB">
        <w:trPr>
          <w:trHeight w:val="680"/>
        </w:trPr>
        <w:tc>
          <w:tcPr>
            <w:tcW w:w="2203" w:type="dxa"/>
          </w:tcPr>
          <w:p w14:paraId="7324F54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read_mark</w:t>
            </w:r>
          </w:p>
        </w:tc>
        <w:tc>
          <w:tcPr>
            <w:tcW w:w="1483" w:type="dxa"/>
          </w:tcPr>
          <w:p w14:paraId="6BE2E91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抄表标识</w:t>
            </w:r>
          </w:p>
        </w:tc>
        <w:tc>
          <w:tcPr>
            <w:tcW w:w="1843" w:type="dxa"/>
          </w:tcPr>
          <w:p w14:paraId="7B1586C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03DF5AC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2AAA54D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145EA1BC" w14:textId="77777777" w:rsidTr="004B23FB">
        <w:trPr>
          <w:trHeight w:val="680"/>
        </w:trPr>
        <w:tc>
          <w:tcPr>
            <w:tcW w:w="2203" w:type="dxa"/>
          </w:tcPr>
          <w:p w14:paraId="185A452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oop_reads_list</w:t>
            </w:r>
          </w:p>
        </w:tc>
        <w:tc>
          <w:tcPr>
            <w:tcW w:w="1483" w:type="dxa"/>
          </w:tcPr>
          <w:p w14:paraId="5A1AC91F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抄读成功率</w:t>
            </w:r>
          </w:p>
        </w:tc>
        <w:tc>
          <w:tcPr>
            <w:tcW w:w="1843" w:type="dxa"/>
          </w:tcPr>
          <w:p w14:paraId="50A284B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ECIMAL(32,10)</w:t>
            </w:r>
          </w:p>
        </w:tc>
        <w:tc>
          <w:tcPr>
            <w:tcW w:w="703" w:type="dxa"/>
          </w:tcPr>
          <w:p w14:paraId="05C9AA1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248EC66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492F1005" w14:textId="77777777" w:rsidR="00F00E52" w:rsidRPr="007B2701" w:rsidRDefault="00F00E52" w:rsidP="007B2701">
      <w:pPr>
        <w:pStyle w:val="4"/>
        <w:numPr>
          <w:ilvl w:val="3"/>
          <w:numId w:val="3"/>
        </w:numPr>
        <w:ind w:firstLineChars="0"/>
      </w:pPr>
      <w:bookmarkStart w:id="19" w:name="_Toc256000016"/>
      <w:r w:rsidRPr="007B2701">
        <w:rPr>
          <w:rFonts w:hint="eastAsia"/>
        </w:rPr>
        <w:t>acceptance_loop_reads_details【轮抄详情】</w:t>
      </w:r>
      <w:bookmarkEnd w:id="19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703"/>
        <w:gridCol w:w="2127"/>
      </w:tblGrid>
      <w:tr w:rsidR="00F00E52" w:rsidRPr="00396D6F" w14:paraId="1F527F77" w14:textId="77777777" w:rsidTr="004B23FB">
        <w:trPr>
          <w:trHeight w:val="340"/>
        </w:trPr>
        <w:tc>
          <w:tcPr>
            <w:tcW w:w="2203" w:type="dxa"/>
          </w:tcPr>
          <w:p w14:paraId="2D8670E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19A6F72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3564A92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703" w:type="dxa"/>
          </w:tcPr>
          <w:p w14:paraId="71BAEF8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2127" w:type="dxa"/>
          </w:tcPr>
          <w:p w14:paraId="2B84C3A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00E52" w:rsidRPr="00396D6F" w14:paraId="3DE9208F" w14:textId="77777777" w:rsidTr="004B23FB">
        <w:trPr>
          <w:trHeight w:val="680"/>
        </w:trPr>
        <w:tc>
          <w:tcPr>
            <w:tcW w:w="2203" w:type="dxa"/>
          </w:tcPr>
          <w:p w14:paraId="3AF0A8A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oop_reads_details_id</w:t>
            </w:r>
          </w:p>
        </w:tc>
        <w:tc>
          <w:tcPr>
            <w:tcW w:w="1483" w:type="dxa"/>
          </w:tcPr>
          <w:p w14:paraId="3D8235B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轮抄详情ID</w:t>
            </w:r>
          </w:p>
        </w:tc>
        <w:tc>
          <w:tcPr>
            <w:tcW w:w="1843" w:type="dxa"/>
          </w:tcPr>
          <w:p w14:paraId="47540978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7DFC25D2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tru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separate"/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t>是</w: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4D43D25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6ECDFDCF" w14:textId="77777777" w:rsidTr="004B23FB">
        <w:trPr>
          <w:trHeight w:val="680"/>
        </w:trPr>
        <w:tc>
          <w:tcPr>
            <w:tcW w:w="2203" w:type="dxa"/>
          </w:tcPr>
          <w:p w14:paraId="3392D65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oop_reads_id</w:t>
            </w:r>
          </w:p>
        </w:tc>
        <w:tc>
          <w:tcPr>
            <w:tcW w:w="1483" w:type="dxa"/>
          </w:tcPr>
          <w:p w14:paraId="2335403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轮抄ID</w:t>
            </w:r>
          </w:p>
        </w:tc>
        <w:tc>
          <w:tcPr>
            <w:tcW w:w="1843" w:type="dxa"/>
          </w:tcPr>
          <w:p w14:paraId="4CEC4BF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202A934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1C61CBA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5084BED3" w14:textId="77777777" w:rsidTr="004B23FB">
        <w:trPr>
          <w:trHeight w:val="680"/>
        </w:trPr>
        <w:tc>
          <w:tcPr>
            <w:tcW w:w="2203" w:type="dxa"/>
          </w:tcPr>
          <w:p w14:paraId="6F8EE6FB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ta_mac</w:t>
            </w:r>
          </w:p>
        </w:tc>
        <w:tc>
          <w:tcPr>
            <w:tcW w:w="1483" w:type="dxa"/>
          </w:tcPr>
          <w:p w14:paraId="584023E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节点通信地址</w:t>
            </w:r>
          </w:p>
        </w:tc>
        <w:tc>
          <w:tcPr>
            <w:tcW w:w="1843" w:type="dxa"/>
          </w:tcPr>
          <w:p w14:paraId="2FADD3A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3A9D376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3C63822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53B91761" w14:textId="77777777" w:rsidTr="004B23FB">
        <w:trPr>
          <w:trHeight w:val="680"/>
        </w:trPr>
        <w:tc>
          <w:tcPr>
            <w:tcW w:w="2203" w:type="dxa"/>
          </w:tcPr>
          <w:p w14:paraId="0F99886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begin_time</w:t>
            </w:r>
          </w:p>
        </w:tc>
        <w:tc>
          <w:tcPr>
            <w:tcW w:w="1483" w:type="dxa"/>
          </w:tcPr>
          <w:p w14:paraId="1011E86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开始时间</w:t>
            </w:r>
          </w:p>
        </w:tc>
        <w:tc>
          <w:tcPr>
            <w:tcW w:w="1843" w:type="dxa"/>
          </w:tcPr>
          <w:p w14:paraId="1A0C7D60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TIME</w:t>
            </w:r>
          </w:p>
        </w:tc>
        <w:tc>
          <w:tcPr>
            <w:tcW w:w="703" w:type="dxa"/>
          </w:tcPr>
          <w:p w14:paraId="6C327ED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6838524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156193CD" w14:textId="77777777" w:rsidTr="004B23FB">
        <w:trPr>
          <w:trHeight w:val="680"/>
        </w:trPr>
        <w:tc>
          <w:tcPr>
            <w:tcW w:w="2203" w:type="dxa"/>
          </w:tcPr>
          <w:p w14:paraId="7EC2B6CE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end_time</w:t>
            </w:r>
          </w:p>
        </w:tc>
        <w:tc>
          <w:tcPr>
            <w:tcW w:w="1483" w:type="dxa"/>
          </w:tcPr>
          <w:p w14:paraId="0EEC037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结束时间</w:t>
            </w:r>
          </w:p>
        </w:tc>
        <w:tc>
          <w:tcPr>
            <w:tcW w:w="1843" w:type="dxa"/>
          </w:tcPr>
          <w:p w14:paraId="0F4E6F4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TIME</w:t>
            </w:r>
          </w:p>
        </w:tc>
        <w:tc>
          <w:tcPr>
            <w:tcW w:w="703" w:type="dxa"/>
          </w:tcPr>
          <w:p w14:paraId="4F0F0E3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0FA05821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1DF0AED6" w14:textId="77777777" w:rsidTr="004B23FB">
        <w:trPr>
          <w:trHeight w:val="680"/>
        </w:trPr>
        <w:tc>
          <w:tcPr>
            <w:tcW w:w="2203" w:type="dxa"/>
          </w:tcPr>
          <w:p w14:paraId="5B6FE096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result</w:t>
            </w:r>
          </w:p>
        </w:tc>
        <w:tc>
          <w:tcPr>
            <w:tcW w:w="1483" w:type="dxa"/>
          </w:tcPr>
          <w:p w14:paraId="6E07AE69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抄表数据</w:t>
            </w:r>
          </w:p>
        </w:tc>
        <w:tc>
          <w:tcPr>
            <w:tcW w:w="1843" w:type="dxa"/>
          </w:tcPr>
          <w:p w14:paraId="37BADCC5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703" w:type="dxa"/>
          </w:tcPr>
          <w:p w14:paraId="16B43754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1ABB491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00E52" w:rsidRPr="00396D6F" w14:paraId="22F55F04" w14:textId="77777777" w:rsidTr="004B23FB">
        <w:trPr>
          <w:trHeight w:val="680"/>
        </w:trPr>
        <w:tc>
          <w:tcPr>
            <w:tcW w:w="2203" w:type="dxa"/>
          </w:tcPr>
          <w:p w14:paraId="356FFE4A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tatus</w:t>
            </w:r>
          </w:p>
        </w:tc>
        <w:tc>
          <w:tcPr>
            <w:tcW w:w="1483" w:type="dxa"/>
          </w:tcPr>
          <w:p w14:paraId="247B3FB7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抄表状态</w:t>
            </w:r>
          </w:p>
        </w:tc>
        <w:tc>
          <w:tcPr>
            <w:tcW w:w="1843" w:type="dxa"/>
          </w:tcPr>
          <w:p w14:paraId="2748195D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703" w:type="dxa"/>
          </w:tcPr>
          <w:p w14:paraId="1401BC03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21966D8C" w14:textId="77777777" w:rsidR="00F00E52" w:rsidRPr="00396D6F" w:rsidRDefault="00F00E5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442BCD14" w14:textId="13166B02" w:rsidR="003B5DA6" w:rsidRPr="00D03DA4" w:rsidRDefault="00EB206D" w:rsidP="00EB206D">
      <w:pPr>
        <w:pStyle w:val="3"/>
        <w:numPr>
          <w:ilvl w:val="2"/>
          <w:numId w:val="3"/>
        </w:numPr>
      </w:pPr>
      <w:r>
        <w:rPr>
          <w:rFonts w:hint="eastAsia"/>
        </w:rPr>
        <w:lastRenderedPageBreak/>
        <w:t>系统数据</w:t>
      </w:r>
    </w:p>
    <w:p w14:paraId="0255BC7A" w14:textId="6422A696" w:rsidR="002129EB" w:rsidRDefault="002129EB" w:rsidP="0064760F">
      <w:pPr>
        <w:pStyle w:val="ad"/>
      </w:pPr>
      <w:r>
        <w:rPr>
          <w:noProof/>
        </w:rPr>
        <w:drawing>
          <wp:inline distT="0" distB="0" distL="0" distR="0" wp14:anchorId="5257B905" wp14:editId="02507845">
            <wp:extent cx="5274310" cy="2531745"/>
            <wp:effectExtent l="0" t="0" r="2540" b="190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DB930" w14:textId="7CC0EE2A" w:rsidR="002129EB" w:rsidRDefault="002129EB" w:rsidP="0064760F">
      <w:pPr>
        <w:pStyle w:val="ad"/>
      </w:pPr>
      <w:r>
        <w:rPr>
          <w:rFonts w:hint="eastAsia"/>
        </w:rPr>
        <w:t>图</w:t>
      </w:r>
      <w:r>
        <w:rPr>
          <w:rFonts w:hint="eastAsia"/>
        </w:rPr>
        <w:t>3.7.4</w:t>
      </w:r>
      <w:r>
        <w:t xml:space="preserve"> </w:t>
      </w:r>
      <w:r>
        <w:rPr>
          <w:rFonts w:hint="eastAsia"/>
        </w:rPr>
        <w:t>系统信息</w:t>
      </w:r>
      <w:r w:rsidR="00034612">
        <w:rPr>
          <w:rFonts w:hint="eastAsia"/>
        </w:rPr>
        <w:t>（新增</w:t>
      </w:r>
      <w:r w:rsidR="00034612">
        <w:t>账号角色表，删除账号表</w:t>
      </w:r>
      <w:r w:rsidR="00034612">
        <w:t>role_id</w:t>
      </w:r>
      <w:r w:rsidR="00127340">
        <w:rPr>
          <w:rFonts w:hint="eastAsia"/>
        </w:rPr>
        <w:t>未</w:t>
      </w:r>
      <w:r w:rsidR="00127340">
        <w:t>体现</w:t>
      </w:r>
      <w:r w:rsidR="00034612">
        <w:t>）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63"/>
        <w:gridCol w:w="1843"/>
        <w:gridCol w:w="4253"/>
      </w:tblGrid>
      <w:tr w:rsidR="00FA1C93" w:rsidRPr="00396D6F" w14:paraId="4A8C6314" w14:textId="77777777" w:rsidTr="00FA1C93">
        <w:trPr>
          <w:trHeight w:val="267"/>
        </w:trPr>
        <w:tc>
          <w:tcPr>
            <w:tcW w:w="2263" w:type="dxa"/>
          </w:tcPr>
          <w:p w14:paraId="4324549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63CEE4A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4253" w:type="dxa"/>
          </w:tcPr>
          <w:p w14:paraId="1326977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A1C93" w:rsidRPr="00396D6F" w14:paraId="7C1F21A7" w14:textId="77777777" w:rsidTr="00FA1C93">
        <w:trPr>
          <w:trHeight w:val="560"/>
        </w:trPr>
        <w:tc>
          <w:tcPr>
            <w:tcW w:w="2263" w:type="dxa"/>
          </w:tcPr>
          <w:p w14:paraId="06C1C35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ys_role</w:t>
            </w:r>
          </w:p>
        </w:tc>
        <w:tc>
          <w:tcPr>
            <w:tcW w:w="1843" w:type="dxa"/>
          </w:tcPr>
          <w:p w14:paraId="5270C37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角色表</w:t>
            </w:r>
          </w:p>
        </w:tc>
        <w:tc>
          <w:tcPr>
            <w:tcW w:w="4253" w:type="dxa"/>
          </w:tcPr>
          <w:p w14:paraId="4B078FA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系统账号角色表</w:t>
            </w:r>
          </w:p>
        </w:tc>
      </w:tr>
      <w:tr w:rsidR="00FA1C93" w:rsidRPr="00396D6F" w14:paraId="2D6C2996" w14:textId="77777777" w:rsidTr="00FA1C93">
        <w:trPr>
          <w:trHeight w:val="560"/>
        </w:trPr>
        <w:tc>
          <w:tcPr>
            <w:tcW w:w="2263" w:type="dxa"/>
          </w:tcPr>
          <w:p w14:paraId="515B0D0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ys_user</w:t>
            </w:r>
          </w:p>
        </w:tc>
        <w:tc>
          <w:tcPr>
            <w:tcW w:w="1843" w:type="dxa"/>
          </w:tcPr>
          <w:p w14:paraId="2D0F03F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账号表</w:t>
            </w:r>
          </w:p>
        </w:tc>
        <w:tc>
          <w:tcPr>
            <w:tcW w:w="4253" w:type="dxa"/>
          </w:tcPr>
          <w:p w14:paraId="3418907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系统账号，在管理页注册，可以登录WEB端及APP端</w:t>
            </w:r>
          </w:p>
        </w:tc>
      </w:tr>
      <w:tr w:rsidR="00387049" w:rsidRPr="00396D6F" w14:paraId="32316C6C" w14:textId="77777777" w:rsidTr="00FA1C93">
        <w:trPr>
          <w:trHeight w:val="560"/>
        </w:trPr>
        <w:tc>
          <w:tcPr>
            <w:tcW w:w="2263" w:type="dxa"/>
          </w:tcPr>
          <w:p w14:paraId="51F4C6C0" w14:textId="3CACC4E3" w:rsidR="00387049" w:rsidRPr="00396D6F" w:rsidRDefault="00387049" w:rsidP="0076111E">
            <w:pP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ys_</w:t>
            </w:r>
            <w: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t>user_role</w:t>
            </w:r>
          </w:p>
        </w:tc>
        <w:tc>
          <w:tcPr>
            <w:tcW w:w="1843" w:type="dxa"/>
          </w:tcPr>
          <w:p w14:paraId="36799682" w14:textId="3363C5A5" w:rsidR="00387049" w:rsidRPr="00396D6F" w:rsidRDefault="00387049" w:rsidP="0076111E">
            <w:pP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账号</w:t>
            </w:r>
            <w: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t>角色表</w:t>
            </w:r>
          </w:p>
        </w:tc>
        <w:tc>
          <w:tcPr>
            <w:tcW w:w="4253" w:type="dxa"/>
          </w:tcPr>
          <w:p w14:paraId="718FBC23" w14:textId="04732BFC" w:rsidR="00387049" w:rsidRPr="00396D6F" w:rsidRDefault="00387049" w:rsidP="0076111E">
            <w:pP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记录</w:t>
            </w:r>
            <w: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t>关系</w:t>
            </w:r>
          </w:p>
        </w:tc>
      </w:tr>
      <w:tr w:rsidR="00FA1C93" w:rsidRPr="00396D6F" w14:paraId="03A6787A" w14:textId="77777777" w:rsidTr="00FA1C93">
        <w:trPr>
          <w:trHeight w:val="560"/>
        </w:trPr>
        <w:tc>
          <w:tcPr>
            <w:tcW w:w="2263" w:type="dxa"/>
          </w:tcPr>
          <w:p w14:paraId="298423FA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ys_permission</w:t>
            </w:r>
          </w:p>
        </w:tc>
        <w:tc>
          <w:tcPr>
            <w:tcW w:w="1843" w:type="dxa"/>
          </w:tcPr>
          <w:p w14:paraId="4D65086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权限表</w:t>
            </w:r>
          </w:p>
        </w:tc>
        <w:tc>
          <w:tcPr>
            <w:tcW w:w="4253" w:type="dxa"/>
          </w:tcPr>
          <w:p w14:paraId="38006EC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系统权限表</w:t>
            </w:r>
          </w:p>
        </w:tc>
      </w:tr>
      <w:tr w:rsidR="00FA1C93" w:rsidRPr="00396D6F" w14:paraId="4686994B" w14:textId="77777777" w:rsidTr="00FA1C93">
        <w:trPr>
          <w:trHeight w:val="560"/>
        </w:trPr>
        <w:tc>
          <w:tcPr>
            <w:tcW w:w="2263" w:type="dxa"/>
          </w:tcPr>
          <w:p w14:paraId="24688BEE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ys_role_permission</w:t>
            </w:r>
          </w:p>
        </w:tc>
        <w:tc>
          <w:tcPr>
            <w:tcW w:w="1843" w:type="dxa"/>
          </w:tcPr>
          <w:p w14:paraId="59CCF85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角色权限表</w:t>
            </w:r>
          </w:p>
        </w:tc>
        <w:tc>
          <w:tcPr>
            <w:tcW w:w="4253" w:type="dxa"/>
          </w:tcPr>
          <w:p w14:paraId="2760C58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记录角色对应的权限关系</w:t>
            </w:r>
          </w:p>
        </w:tc>
      </w:tr>
      <w:tr w:rsidR="00FA1C93" w:rsidRPr="00396D6F" w14:paraId="64B25436" w14:textId="77777777" w:rsidTr="00FA1C93">
        <w:trPr>
          <w:trHeight w:val="560"/>
        </w:trPr>
        <w:tc>
          <w:tcPr>
            <w:tcW w:w="2263" w:type="dxa"/>
          </w:tcPr>
          <w:p w14:paraId="34B3B68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ys_log</w:t>
            </w:r>
          </w:p>
        </w:tc>
        <w:tc>
          <w:tcPr>
            <w:tcW w:w="1843" w:type="dxa"/>
          </w:tcPr>
          <w:p w14:paraId="6D6D27A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系统日志</w:t>
            </w:r>
          </w:p>
        </w:tc>
        <w:tc>
          <w:tcPr>
            <w:tcW w:w="4253" w:type="dxa"/>
          </w:tcPr>
          <w:p w14:paraId="0F9866F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记录系统操作日志</w:t>
            </w:r>
          </w:p>
        </w:tc>
      </w:tr>
      <w:tr w:rsidR="00FA1C93" w:rsidRPr="00396D6F" w14:paraId="714AF985" w14:textId="77777777" w:rsidTr="00FA1C93">
        <w:trPr>
          <w:trHeight w:val="560"/>
        </w:trPr>
        <w:tc>
          <w:tcPr>
            <w:tcW w:w="2263" w:type="dxa"/>
          </w:tcPr>
          <w:p w14:paraId="285596F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ys_debug_log</w:t>
            </w:r>
          </w:p>
        </w:tc>
        <w:tc>
          <w:tcPr>
            <w:tcW w:w="1843" w:type="dxa"/>
          </w:tcPr>
          <w:p w14:paraId="768CC15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调试日志</w:t>
            </w:r>
          </w:p>
        </w:tc>
        <w:tc>
          <w:tcPr>
            <w:tcW w:w="4253" w:type="dxa"/>
          </w:tcPr>
          <w:p w14:paraId="10E30BDE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记录APP调试日志，用于记录验收调试过程</w:t>
            </w:r>
          </w:p>
        </w:tc>
      </w:tr>
    </w:tbl>
    <w:p w14:paraId="15C1A435" w14:textId="77777777" w:rsidR="00FA1C93" w:rsidRPr="00396D6F" w:rsidRDefault="00FA1C93" w:rsidP="00FA1C93">
      <w:pPr>
        <w:pStyle w:val="4"/>
        <w:numPr>
          <w:ilvl w:val="3"/>
          <w:numId w:val="3"/>
        </w:numPr>
        <w:ind w:firstLineChars="0"/>
        <w:rPr>
          <w:rFonts w:ascii="宋体" w:eastAsia="宋体" w:hAnsi="宋体"/>
        </w:rPr>
      </w:pPr>
      <w:bookmarkStart w:id="20" w:name="_Toc256000021"/>
      <w:r w:rsidRPr="00396D6F">
        <w:rPr>
          <w:rFonts w:ascii="宋体" w:eastAsia="宋体" w:hAnsi="宋体" w:hint="eastAsia"/>
          <w:noProof/>
        </w:rPr>
        <w:t>sys_role</w:t>
      </w:r>
      <w:r w:rsidRPr="00396D6F">
        <w:rPr>
          <w:rFonts w:ascii="宋体" w:eastAsia="宋体" w:hAnsi="宋体" w:hint="eastAsia"/>
        </w:rPr>
        <w:t>【</w:t>
      </w:r>
      <w:r w:rsidRPr="00396D6F">
        <w:rPr>
          <w:rFonts w:ascii="宋体" w:eastAsia="宋体" w:hAnsi="宋体" w:hint="eastAsia"/>
          <w:noProof/>
        </w:rPr>
        <w:t>角色表</w:t>
      </w:r>
      <w:r w:rsidRPr="00396D6F">
        <w:rPr>
          <w:rFonts w:ascii="宋体" w:eastAsia="宋体" w:hAnsi="宋体" w:hint="eastAsia"/>
        </w:rPr>
        <w:t>】</w:t>
      </w:r>
      <w:bookmarkEnd w:id="20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703"/>
        <w:gridCol w:w="2127"/>
      </w:tblGrid>
      <w:tr w:rsidR="00FA1C93" w:rsidRPr="00396D6F" w14:paraId="4C186529" w14:textId="77777777" w:rsidTr="004B23FB">
        <w:trPr>
          <w:trHeight w:val="340"/>
        </w:trPr>
        <w:tc>
          <w:tcPr>
            <w:tcW w:w="2203" w:type="dxa"/>
          </w:tcPr>
          <w:p w14:paraId="40C53BC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69940A4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6F5C1C3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703" w:type="dxa"/>
          </w:tcPr>
          <w:p w14:paraId="3BB3479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2127" w:type="dxa"/>
          </w:tcPr>
          <w:p w14:paraId="67CD5A9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A1C93" w:rsidRPr="00396D6F" w14:paraId="4A382A4F" w14:textId="77777777" w:rsidTr="004B23FB">
        <w:trPr>
          <w:trHeight w:val="680"/>
        </w:trPr>
        <w:tc>
          <w:tcPr>
            <w:tcW w:w="2203" w:type="dxa"/>
          </w:tcPr>
          <w:p w14:paraId="5EEDB2B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role_id</w:t>
            </w:r>
          </w:p>
        </w:tc>
        <w:tc>
          <w:tcPr>
            <w:tcW w:w="1483" w:type="dxa"/>
          </w:tcPr>
          <w:p w14:paraId="5FEE8BC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角色ID</w:t>
            </w:r>
          </w:p>
        </w:tc>
        <w:tc>
          <w:tcPr>
            <w:tcW w:w="1843" w:type="dxa"/>
          </w:tcPr>
          <w:p w14:paraId="5D75DF1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0DFD1263" w14:textId="73F49BF5" w:rsidR="00FA1C93" w:rsidRPr="00396D6F" w:rsidRDefault="0003461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hint="eastAsia"/>
                <w:sz w:val="18"/>
                <w:szCs w:val="18"/>
                <w:lang w:val="en-GB"/>
              </w:rPr>
              <w:t>是</w:t>
            </w:r>
            <w:r w:rsidR="00FA1C93"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="00FA1C93"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="00FA1C93"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="00FA1C93"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="00FA1C93"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="00FA1C93"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="00FA1C93"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40B711F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1C3B224A" w14:textId="77777777" w:rsidTr="004B23FB">
        <w:trPr>
          <w:trHeight w:val="680"/>
        </w:trPr>
        <w:tc>
          <w:tcPr>
            <w:tcW w:w="2203" w:type="dxa"/>
          </w:tcPr>
          <w:p w14:paraId="67BBF7C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role_name</w:t>
            </w:r>
          </w:p>
        </w:tc>
        <w:tc>
          <w:tcPr>
            <w:tcW w:w="1483" w:type="dxa"/>
          </w:tcPr>
          <w:p w14:paraId="311DA0C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角色名称</w:t>
            </w:r>
          </w:p>
        </w:tc>
        <w:tc>
          <w:tcPr>
            <w:tcW w:w="1843" w:type="dxa"/>
          </w:tcPr>
          <w:p w14:paraId="58ACD19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703" w:type="dxa"/>
          </w:tcPr>
          <w:p w14:paraId="78F0B67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2127" w:type="dxa"/>
          </w:tcPr>
          <w:p w14:paraId="4595BB3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748FE343" w14:textId="77777777" w:rsidR="00FA1C93" w:rsidRPr="00396D6F" w:rsidRDefault="00FA1C93" w:rsidP="00FA1C93">
      <w:pPr>
        <w:pStyle w:val="4"/>
        <w:numPr>
          <w:ilvl w:val="3"/>
          <w:numId w:val="3"/>
        </w:numPr>
        <w:ind w:firstLineChars="0"/>
        <w:rPr>
          <w:rFonts w:ascii="宋体" w:eastAsia="宋体" w:hAnsi="宋体"/>
        </w:rPr>
      </w:pPr>
      <w:bookmarkStart w:id="21" w:name="_Toc256000022"/>
      <w:r w:rsidRPr="00396D6F">
        <w:rPr>
          <w:rFonts w:ascii="宋体" w:eastAsia="宋体" w:hAnsi="宋体" w:hint="eastAsia"/>
          <w:noProof/>
        </w:rPr>
        <w:lastRenderedPageBreak/>
        <w:t>sys_user</w:t>
      </w:r>
      <w:r w:rsidRPr="00396D6F">
        <w:rPr>
          <w:rFonts w:ascii="宋体" w:eastAsia="宋体" w:hAnsi="宋体" w:hint="eastAsia"/>
        </w:rPr>
        <w:t>【</w:t>
      </w:r>
      <w:r w:rsidRPr="00396D6F">
        <w:rPr>
          <w:rFonts w:ascii="宋体" w:eastAsia="宋体" w:hAnsi="宋体" w:hint="eastAsia"/>
          <w:noProof/>
        </w:rPr>
        <w:t>账号表</w:t>
      </w:r>
      <w:r w:rsidRPr="00396D6F">
        <w:rPr>
          <w:rFonts w:ascii="宋体" w:eastAsia="宋体" w:hAnsi="宋体" w:hint="eastAsia"/>
        </w:rPr>
        <w:t>】</w:t>
      </w:r>
      <w:bookmarkEnd w:id="21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845"/>
        <w:gridCol w:w="1985"/>
      </w:tblGrid>
      <w:tr w:rsidR="00FA1C93" w:rsidRPr="00396D6F" w14:paraId="13EF0E96" w14:textId="77777777" w:rsidTr="004B23FB">
        <w:trPr>
          <w:trHeight w:val="340"/>
        </w:trPr>
        <w:tc>
          <w:tcPr>
            <w:tcW w:w="2203" w:type="dxa"/>
          </w:tcPr>
          <w:p w14:paraId="4F0E72B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78535CD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311DDB8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845" w:type="dxa"/>
          </w:tcPr>
          <w:p w14:paraId="617BBD0E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1985" w:type="dxa"/>
          </w:tcPr>
          <w:p w14:paraId="6310BB5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A1C93" w:rsidRPr="00396D6F" w14:paraId="609321A0" w14:textId="77777777" w:rsidTr="004B23FB">
        <w:trPr>
          <w:trHeight w:val="680"/>
        </w:trPr>
        <w:tc>
          <w:tcPr>
            <w:tcW w:w="2203" w:type="dxa"/>
          </w:tcPr>
          <w:p w14:paraId="550F432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user_id</w:t>
            </w:r>
          </w:p>
        </w:tc>
        <w:tc>
          <w:tcPr>
            <w:tcW w:w="1483" w:type="dxa"/>
          </w:tcPr>
          <w:p w14:paraId="458FB43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账号ID</w:t>
            </w:r>
          </w:p>
        </w:tc>
        <w:tc>
          <w:tcPr>
            <w:tcW w:w="1843" w:type="dxa"/>
          </w:tcPr>
          <w:p w14:paraId="350075C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6DB3DD36" w14:textId="14CC12A9" w:rsidR="00FA1C93" w:rsidRPr="00396D6F" w:rsidRDefault="00034612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hint="eastAsia"/>
                <w:sz w:val="18"/>
                <w:szCs w:val="18"/>
                <w:lang w:val="en-GB"/>
              </w:rPr>
              <w:t>是</w:t>
            </w:r>
            <w:r w:rsidR="00FA1C93"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="00FA1C93"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="00FA1C93"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="00FA1C93"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="00FA1C93"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="00FA1C93"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="00FA1C93"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83A531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21657CFE" w14:textId="77777777" w:rsidTr="004B23FB">
        <w:trPr>
          <w:trHeight w:val="680"/>
        </w:trPr>
        <w:tc>
          <w:tcPr>
            <w:tcW w:w="2203" w:type="dxa"/>
          </w:tcPr>
          <w:p w14:paraId="1752FD6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username</w:t>
            </w:r>
          </w:p>
        </w:tc>
        <w:tc>
          <w:tcPr>
            <w:tcW w:w="1483" w:type="dxa"/>
          </w:tcPr>
          <w:p w14:paraId="65CF706A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账号</w:t>
            </w:r>
          </w:p>
        </w:tc>
        <w:tc>
          <w:tcPr>
            <w:tcW w:w="1843" w:type="dxa"/>
          </w:tcPr>
          <w:p w14:paraId="62188E3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6314A98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AB94A5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20081B05" w14:textId="77777777" w:rsidTr="004B23FB">
        <w:trPr>
          <w:trHeight w:val="680"/>
        </w:trPr>
        <w:tc>
          <w:tcPr>
            <w:tcW w:w="2203" w:type="dxa"/>
          </w:tcPr>
          <w:p w14:paraId="4D78D52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name</w:t>
            </w:r>
          </w:p>
        </w:tc>
        <w:tc>
          <w:tcPr>
            <w:tcW w:w="1483" w:type="dxa"/>
          </w:tcPr>
          <w:p w14:paraId="2F95C11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姓名</w:t>
            </w:r>
          </w:p>
        </w:tc>
        <w:tc>
          <w:tcPr>
            <w:tcW w:w="1843" w:type="dxa"/>
          </w:tcPr>
          <w:p w14:paraId="1F1E32C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648DD8F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30C8BD0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2E30F8F2" w14:textId="77777777" w:rsidTr="004B23FB">
        <w:trPr>
          <w:trHeight w:val="680"/>
        </w:trPr>
        <w:tc>
          <w:tcPr>
            <w:tcW w:w="2203" w:type="dxa"/>
          </w:tcPr>
          <w:p w14:paraId="72015D1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user_no</w:t>
            </w:r>
          </w:p>
        </w:tc>
        <w:tc>
          <w:tcPr>
            <w:tcW w:w="1483" w:type="dxa"/>
          </w:tcPr>
          <w:p w14:paraId="395E1A9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编号</w:t>
            </w:r>
          </w:p>
        </w:tc>
        <w:tc>
          <w:tcPr>
            <w:tcW w:w="1843" w:type="dxa"/>
          </w:tcPr>
          <w:p w14:paraId="6A300D9E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508747A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70D4C90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556F80C6" w14:textId="77777777" w:rsidTr="004B23FB">
        <w:trPr>
          <w:trHeight w:val="680"/>
        </w:trPr>
        <w:tc>
          <w:tcPr>
            <w:tcW w:w="2203" w:type="dxa"/>
          </w:tcPr>
          <w:p w14:paraId="27CB28DE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hone</w:t>
            </w:r>
          </w:p>
        </w:tc>
        <w:tc>
          <w:tcPr>
            <w:tcW w:w="1483" w:type="dxa"/>
          </w:tcPr>
          <w:p w14:paraId="37EB950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联系电话</w:t>
            </w:r>
          </w:p>
        </w:tc>
        <w:tc>
          <w:tcPr>
            <w:tcW w:w="1843" w:type="dxa"/>
          </w:tcPr>
          <w:p w14:paraId="63C1193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01F12D7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1C6B24C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557174F4" w14:textId="77777777" w:rsidTr="004B23FB">
        <w:trPr>
          <w:trHeight w:val="680"/>
        </w:trPr>
        <w:tc>
          <w:tcPr>
            <w:tcW w:w="2203" w:type="dxa"/>
          </w:tcPr>
          <w:p w14:paraId="31AC148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tatus</w:t>
            </w:r>
          </w:p>
        </w:tc>
        <w:tc>
          <w:tcPr>
            <w:tcW w:w="1483" w:type="dxa"/>
          </w:tcPr>
          <w:p w14:paraId="319C6EC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账号状态</w:t>
            </w:r>
          </w:p>
        </w:tc>
        <w:tc>
          <w:tcPr>
            <w:tcW w:w="1843" w:type="dxa"/>
          </w:tcPr>
          <w:p w14:paraId="5952020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)</w:t>
            </w:r>
          </w:p>
        </w:tc>
        <w:tc>
          <w:tcPr>
            <w:tcW w:w="845" w:type="dxa"/>
          </w:tcPr>
          <w:p w14:paraId="3A23F86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10FD033A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1 有效，2 无效</w:t>
            </w:r>
          </w:p>
        </w:tc>
      </w:tr>
      <w:tr w:rsidR="00FA1C93" w:rsidRPr="00396D6F" w14:paraId="2C301B88" w14:textId="77777777" w:rsidTr="004B23FB">
        <w:trPr>
          <w:trHeight w:val="680"/>
        </w:trPr>
        <w:tc>
          <w:tcPr>
            <w:tcW w:w="2203" w:type="dxa"/>
          </w:tcPr>
          <w:p w14:paraId="7CA086E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expiration</w:t>
            </w:r>
          </w:p>
        </w:tc>
        <w:tc>
          <w:tcPr>
            <w:tcW w:w="1483" w:type="dxa"/>
          </w:tcPr>
          <w:p w14:paraId="3564836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过期时间</w:t>
            </w:r>
          </w:p>
        </w:tc>
        <w:tc>
          <w:tcPr>
            <w:tcW w:w="1843" w:type="dxa"/>
          </w:tcPr>
          <w:p w14:paraId="6C12739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TIME</w:t>
            </w:r>
          </w:p>
        </w:tc>
        <w:tc>
          <w:tcPr>
            <w:tcW w:w="845" w:type="dxa"/>
          </w:tcPr>
          <w:p w14:paraId="1AE8576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5E6D8FB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7852538E" w14:textId="77777777" w:rsidTr="004B23FB">
        <w:trPr>
          <w:trHeight w:val="680"/>
        </w:trPr>
        <w:tc>
          <w:tcPr>
            <w:tcW w:w="2203" w:type="dxa"/>
          </w:tcPr>
          <w:p w14:paraId="4C9CEA0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assword</w:t>
            </w:r>
          </w:p>
        </w:tc>
        <w:tc>
          <w:tcPr>
            <w:tcW w:w="1483" w:type="dxa"/>
          </w:tcPr>
          <w:p w14:paraId="3ACADC2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密码</w:t>
            </w:r>
          </w:p>
        </w:tc>
        <w:tc>
          <w:tcPr>
            <w:tcW w:w="1843" w:type="dxa"/>
          </w:tcPr>
          <w:p w14:paraId="136D3E5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60FDEFA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08DF447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2D90CC67" w14:textId="77777777" w:rsidTr="004B23FB">
        <w:trPr>
          <w:trHeight w:val="680"/>
        </w:trPr>
        <w:tc>
          <w:tcPr>
            <w:tcW w:w="2203" w:type="dxa"/>
          </w:tcPr>
          <w:p w14:paraId="095C75F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salt</w:t>
            </w:r>
          </w:p>
        </w:tc>
        <w:tc>
          <w:tcPr>
            <w:tcW w:w="1483" w:type="dxa"/>
          </w:tcPr>
          <w:p w14:paraId="3B2700B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盐值</w:t>
            </w:r>
          </w:p>
        </w:tc>
        <w:tc>
          <w:tcPr>
            <w:tcW w:w="1843" w:type="dxa"/>
          </w:tcPr>
          <w:p w14:paraId="625340D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2EEBB2E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33B1B3E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6DE10C02" w14:textId="77777777" w:rsidTr="004B23FB">
        <w:trPr>
          <w:trHeight w:val="680"/>
        </w:trPr>
        <w:tc>
          <w:tcPr>
            <w:tcW w:w="2203" w:type="dxa"/>
          </w:tcPr>
          <w:p w14:paraId="26FE4BB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ast_login_time</w:t>
            </w:r>
          </w:p>
        </w:tc>
        <w:tc>
          <w:tcPr>
            <w:tcW w:w="1483" w:type="dxa"/>
          </w:tcPr>
          <w:p w14:paraId="04AB32C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最后登录时间</w:t>
            </w:r>
          </w:p>
        </w:tc>
        <w:tc>
          <w:tcPr>
            <w:tcW w:w="1843" w:type="dxa"/>
          </w:tcPr>
          <w:p w14:paraId="36C6BAF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TIME</w:t>
            </w:r>
          </w:p>
        </w:tc>
        <w:tc>
          <w:tcPr>
            <w:tcW w:w="845" w:type="dxa"/>
          </w:tcPr>
          <w:p w14:paraId="00FFF0C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75C3A6C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1C5106E0" w14:textId="3A8E5FB5" w:rsidR="00FA1C93" w:rsidRDefault="00812A4C" w:rsidP="00FA1C93">
      <w:pPr>
        <w:pStyle w:val="4"/>
        <w:numPr>
          <w:ilvl w:val="3"/>
          <w:numId w:val="3"/>
        </w:numPr>
        <w:ind w:firstLineChars="0"/>
        <w:rPr>
          <w:rFonts w:ascii="宋体" w:eastAsia="宋体" w:hAnsi="宋体"/>
          <w:noProof/>
        </w:rPr>
      </w:pPr>
      <w:bookmarkStart w:id="22" w:name="_Toc256000023"/>
      <w:r>
        <w:rPr>
          <w:rFonts w:ascii="宋体" w:eastAsia="宋体" w:hAnsi="宋体" w:hint="eastAsia"/>
          <w:noProof/>
        </w:rPr>
        <w:t>sys_user_role</w:t>
      </w:r>
      <w:r w:rsidR="00FA1C93" w:rsidRPr="00396D6F">
        <w:rPr>
          <w:rFonts w:ascii="宋体" w:eastAsia="宋体" w:hAnsi="宋体" w:hint="eastAsia"/>
          <w:noProof/>
        </w:rPr>
        <w:t>【</w:t>
      </w:r>
      <w:r>
        <w:rPr>
          <w:rFonts w:ascii="宋体" w:eastAsia="宋体" w:hAnsi="宋体" w:hint="eastAsia"/>
          <w:noProof/>
        </w:rPr>
        <w:t>账号</w:t>
      </w:r>
      <w:r>
        <w:rPr>
          <w:rFonts w:ascii="宋体" w:eastAsia="宋体" w:hAnsi="宋体"/>
          <w:noProof/>
        </w:rPr>
        <w:t>角色</w:t>
      </w:r>
      <w:r w:rsidR="00FA1C93" w:rsidRPr="00396D6F">
        <w:rPr>
          <w:rFonts w:ascii="宋体" w:eastAsia="宋体" w:hAnsi="宋体" w:hint="eastAsia"/>
          <w:noProof/>
        </w:rPr>
        <w:t>表】</w:t>
      </w:r>
      <w:bookmarkEnd w:id="22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845"/>
        <w:gridCol w:w="1985"/>
      </w:tblGrid>
      <w:tr w:rsidR="00054494" w:rsidRPr="00396D6F" w14:paraId="4FA7B8D5" w14:textId="77777777" w:rsidTr="00B748E6">
        <w:trPr>
          <w:trHeight w:val="340"/>
        </w:trPr>
        <w:tc>
          <w:tcPr>
            <w:tcW w:w="2203" w:type="dxa"/>
          </w:tcPr>
          <w:p w14:paraId="3DCB73D7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4127C251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2D5674A5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845" w:type="dxa"/>
          </w:tcPr>
          <w:p w14:paraId="68C5A1E6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1985" w:type="dxa"/>
          </w:tcPr>
          <w:p w14:paraId="00E0EB18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054494" w:rsidRPr="00396D6F" w14:paraId="6E26B3C5" w14:textId="77777777" w:rsidTr="00B748E6">
        <w:trPr>
          <w:trHeight w:val="680"/>
        </w:trPr>
        <w:tc>
          <w:tcPr>
            <w:tcW w:w="2203" w:type="dxa"/>
          </w:tcPr>
          <w:p w14:paraId="706A974C" w14:textId="032E42CC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t>user_role_id</w:t>
            </w:r>
          </w:p>
        </w:tc>
        <w:tc>
          <w:tcPr>
            <w:tcW w:w="1483" w:type="dxa"/>
          </w:tcPr>
          <w:p w14:paraId="443B34B2" w14:textId="573E954D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账号</w:t>
            </w:r>
            <w: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t>角色表</w:t>
            </w:r>
          </w:p>
        </w:tc>
        <w:tc>
          <w:tcPr>
            <w:tcW w:w="1843" w:type="dxa"/>
          </w:tcPr>
          <w:p w14:paraId="2E6174B2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6BC696F2" w14:textId="39C16BC8" w:rsidR="00054494" w:rsidRPr="00396D6F" w:rsidRDefault="002D4491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hint="eastAsia"/>
                <w:sz w:val="18"/>
                <w:szCs w:val="18"/>
                <w:lang w:val="en-GB"/>
              </w:rPr>
              <w:t>是</w:t>
            </w:r>
            <w:r w:rsidR="00054494"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="00054494"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="00054494"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="00054494"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="00054494"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="00054494"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="00054494"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3C99AA4A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054494" w:rsidRPr="00396D6F" w14:paraId="60104E79" w14:textId="77777777" w:rsidTr="00B748E6">
        <w:trPr>
          <w:trHeight w:val="680"/>
        </w:trPr>
        <w:tc>
          <w:tcPr>
            <w:tcW w:w="2203" w:type="dxa"/>
          </w:tcPr>
          <w:p w14:paraId="5DCB7311" w14:textId="177707D6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t>user_id</w:t>
            </w:r>
          </w:p>
        </w:tc>
        <w:tc>
          <w:tcPr>
            <w:tcW w:w="1483" w:type="dxa"/>
          </w:tcPr>
          <w:p w14:paraId="610A3F98" w14:textId="33EF7D0C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账号ID</w:t>
            </w:r>
          </w:p>
        </w:tc>
        <w:tc>
          <w:tcPr>
            <w:tcW w:w="1843" w:type="dxa"/>
          </w:tcPr>
          <w:p w14:paraId="6136A40D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08406DE7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AC4EEF7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054494" w:rsidRPr="00396D6F" w14:paraId="65F51733" w14:textId="77777777" w:rsidTr="00B748E6">
        <w:trPr>
          <w:trHeight w:val="680"/>
        </w:trPr>
        <w:tc>
          <w:tcPr>
            <w:tcW w:w="2203" w:type="dxa"/>
          </w:tcPr>
          <w:p w14:paraId="6C9F6281" w14:textId="5462BC9F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t>role_id</w:t>
            </w:r>
          </w:p>
        </w:tc>
        <w:tc>
          <w:tcPr>
            <w:tcW w:w="1483" w:type="dxa"/>
          </w:tcPr>
          <w:p w14:paraId="3992D3F1" w14:textId="29B930DC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角色ID</w:t>
            </w:r>
          </w:p>
        </w:tc>
        <w:tc>
          <w:tcPr>
            <w:tcW w:w="1843" w:type="dxa"/>
          </w:tcPr>
          <w:p w14:paraId="50D99FBD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47D1F1AC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5C312F6C" w14:textId="77777777" w:rsidR="00054494" w:rsidRPr="00396D6F" w:rsidRDefault="00054494" w:rsidP="00B748E6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1BD75462" w14:textId="10E125EE" w:rsidR="00812A4C" w:rsidRPr="00812A4C" w:rsidRDefault="00812A4C" w:rsidP="00812A4C">
      <w:pPr>
        <w:pStyle w:val="4"/>
        <w:numPr>
          <w:ilvl w:val="3"/>
          <w:numId w:val="3"/>
        </w:numPr>
        <w:ind w:firstLineChars="0"/>
        <w:rPr>
          <w:rFonts w:ascii="宋体" w:eastAsia="宋体" w:hAnsi="宋体"/>
          <w:noProof/>
        </w:rPr>
      </w:pPr>
      <w:r w:rsidRPr="00396D6F">
        <w:rPr>
          <w:rFonts w:ascii="宋体" w:eastAsia="宋体" w:hAnsi="宋体" w:hint="eastAsia"/>
          <w:noProof/>
        </w:rPr>
        <w:lastRenderedPageBreak/>
        <w:t>sys_permission【权限表】</w:t>
      </w:r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845"/>
        <w:gridCol w:w="1985"/>
      </w:tblGrid>
      <w:tr w:rsidR="00FA1C93" w:rsidRPr="00396D6F" w14:paraId="5007285E" w14:textId="77777777" w:rsidTr="004B23FB">
        <w:trPr>
          <w:trHeight w:val="340"/>
        </w:trPr>
        <w:tc>
          <w:tcPr>
            <w:tcW w:w="2203" w:type="dxa"/>
          </w:tcPr>
          <w:p w14:paraId="6B8170FA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5FD80A1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7E0854D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845" w:type="dxa"/>
          </w:tcPr>
          <w:p w14:paraId="20ABD4A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1985" w:type="dxa"/>
          </w:tcPr>
          <w:p w14:paraId="7B0A2A5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A1C93" w:rsidRPr="00396D6F" w14:paraId="68221C4A" w14:textId="77777777" w:rsidTr="004B23FB">
        <w:trPr>
          <w:trHeight w:val="680"/>
        </w:trPr>
        <w:tc>
          <w:tcPr>
            <w:tcW w:w="2203" w:type="dxa"/>
          </w:tcPr>
          <w:p w14:paraId="3DA4733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ermission</w:t>
            </w:r>
          </w:p>
        </w:tc>
        <w:tc>
          <w:tcPr>
            <w:tcW w:w="1483" w:type="dxa"/>
          </w:tcPr>
          <w:p w14:paraId="68E3FED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权限ID</w:t>
            </w:r>
          </w:p>
        </w:tc>
        <w:tc>
          <w:tcPr>
            <w:tcW w:w="1843" w:type="dxa"/>
          </w:tcPr>
          <w:p w14:paraId="0DB5128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76942E9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DCB37A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588EDE0B" w14:textId="77777777" w:rsidTr="004B23FB">
        <w:trPr>
          <w:trHeight w:val="680"/>
        </w:trPr>
        <w:tc>
          <w:tcPr>
            <w:tcW w:w="2203" w:type="dxa"/>
          </w:tcPr>
          <w:p w14:paraId="7FA425E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latform_type</w:t>
            </w:r>
          </w:p>
        </w:tc>
        <w:tc>
          <w:tcPr>
            <w:tcW w:w="1483" w:type="dxa"/>
          </w:tcPr>
          <w:p w14:paraId="575046F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平台类型</w:t>
            </w:r>
          </w:p>
        </w:tc>
        <w:tc>
          <w:tcPr>
            <w:tcW w:w="1843" w:type="dxa"/>
          </w:tcPr>
          <w:p w14:paraId="3DBF8FC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845" w:type="dxa"/>
          </w:tcPr>
          <w:p w14:paraId="78FABC0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460C150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0 WEB，1 APP</w:t>
            </w:r>
          </w:p>
        </w:tc>
      </w:tr>
      <w:tr w:rsidR="00FA1C93" w:rsidRPr="00396D6F" w14:paraId="4DDCD405" w14:textId="77777777" w:rsidTr="004B23FB">
        <w:trPr>
          <w:trHeight w:val="680"/>
        </w:trPr>
        <w:tc>
          <w:tcPr>
            <w:tcW w:w="2203" w:type="dxa"/>
          </w:tcPr>
          <w:p w14:paraId="7BE9308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ermission_type</w:t>
            </w:r>
          </w:p>
        </w:tc>
        <w:tc>
          <w:tcPr>
            <w:tcW w:w="1483" w:type="dxa"/>
          </w:tcPr>
          <w:p w14:paraId="3BF861E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权限类型</w:t>
            </w:r>
          </w:p>
        </w:tc>
        <w:tc>
          <w:tcPr>
            <w:tcW w:w="1843" w:type="dxa"/>
          </w:tcPr>
          <w:p w14:paraId="42D1665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845" w:type="dxa"/>
          </w:tcPr>
          <w:p w14:paraId="764FD5A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6FC4041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0 菜单，1 功能</w:t>
            </w:r>
          </w:p>
        </w:tc>
      </w:tr>
      <w:tr w:rsidR="00FA1C93" w:rsidRPr="00396D6F" w14:paraId="7D85C92F" w14:textId="77777777" w:rsidTr="004B23FB">
        <w:trPr>
          <w:trHeight w:val="680"/>
        </w:trPr>
        <w:tc>
          <w:tcPr>
            <w:tcW w:w="2203" w:type="dxa"/>
          </w:tcPr>
          <w:p w14:paraId="2BBEA78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ermission_name</w:t>
            </w:r>
          </w:p>
        </w:tc>
        <w:tc>
          <w:tcPr>
            <w:tcW w:w="1483" w:type="dxa"/>
          </w:tcPr>
          <w:p w14:paraId="4C2E76A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权限名称</w:t>
            </w:r>
          </w:p>
        </w:tc>
        <w:tc>
          <w:tcPr>
            <w:tcW w:w="1843" w:type="dxa"/>
          </w:tcPr>
          <w:p w14:paraId="2D89F75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20E2EAA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3C50A99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059339C1" w14:textId="77777777" w:rsidTr="004B23FB">
        <w:trPr>
          <w:trHeight w:val="680"/>
        </w:trPr>
        <w:tc>
          <w:tcPr>
            <w:tcW w:w="2203" w:type="dxa"/>
          </w:tcPr>
          <w:p w14:paraId="1084020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ermission_identifier</w:t>
            </w:r>
          </w:p>
        </w:tc>
        <w:tc>
          <w:tcPr>
            <w:tcW w:w="1483" w:type="dxa"/>
          </w:tcPr>
          <w:p w14:paraId="334F1E1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权限标识符</w:t>
            </w:r>
          </w:p>
        </w:tc>
        <w:tc>
          <w:tcPr>
            <w:tcW w:w="1843" w:type="dxa"/>
          </w:tcPr>
          <w:p w14:paraId="7D43084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0FA0E85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AFEA1D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0FF12E44" w14:textId="77777777" w:rsidTr="004B23FB">
        <w:trPr>
          <w:trHeight w:val="680"/>
        </w:trPr>
        <w:tc>
          <w:tcPr>
            <w:tcW w:w="2203" w:type="dxa"/>
          </w:tcPr>
          <w:p w14:paraId="7C1B5EA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url</w:t>
            </w:r>
          </w:p>
        </w:tc>
        <w:tc>
          <w:tcPr>
            <w:tcW w:w="1483" w:type="dxa"/>
          </w:tcPr>
          <w:p w14:paraId="410A253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页面URL</w:t>
            </w:r>
          </w:p>
        </w:tc>
        <w:tc>
          <w:tcPr>
            <w:tcW w:w="1843" w:type="dxa"/>
          </w:tcPr>
          <w:p w14:paraId="3D41DFC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845" w:type="dxa"/>
          </w:tcPr>
          <w:p w14:paraId="2332D5B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703DDA6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7CB9A84B" w14:textId="77777777" w:rsidR="00FA1C93" w:rsidRPr="00396D6F" w:rsidRDefault="00FA1C93" w:rsidP="00FA1C93">
      <w:pPr>
        <w:pStyle w:val="4"/>
        <w:numPr>
          <w:ilvl w:val="3"/>
          <w:numId w:val="3"/>
        </w:numPr>
        <w:ind w:firstLineChars="0"/>
        <w:rPr>
          <w:rFonts w:ascii="宋体" w:eastAsia="宋体" w:hAnsi="宋体"/>
        </w:rPr>
      </w:pPr>
      <w:bookmarkStart w:id="23" w:name="_Toc256000024"/>
      <w:r w:rsidRPr="00396D6F">
        <w:rPr>
          <w:rFonts w:ascii="宋体" w:eastAsia="宋体" w:hAnsi="宋体" w:hint="eastAsia"/>
          <w:noProof/>
        </w:rPr>
        <w:t>sys_role_permission</w:t>
      </w:r>
      <w:r w:rsidRPr="00396D6F">
        <w:rPr>
          <w:rFonts w:ascii="宋体" w:eastAsia="宋体" w:hAnsi="宋体" w:hint="eastAsia"/>
        </w:rPr>
        <w:t>【</w:t>
      </w:r>
      <w:r w:rsidRPr="00396D6F">
        <w:rPr>
          <w:rFonts w:ascii="宋体" w:eastAsia="宋体" w:hAnsi="宋体" w:hint="eastAsia"/>
          <w:noProof/>
        </w:rPr>
        <w:t>角色权限表</w:t>
      </w:r>
      <w:r w:rsidRPr="00396D6F">
        <w:rPr>
          <w:rFonts w:ascii="宋体" w:eastAsia="宋体" w:hAnsi="宋体" w:hint="eastAsia"/>
        </w:rPr>
        <w:t>】</w:t>
      </w:r>
      <w:bookmarkEnd w:id="23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845"/>
        <w:gridCol w:w="1985"/>
      </w:tblGrid>
      <w:tr w:rsidR="00FA1C93" w:rsidRPr="00396D6F" w14:paraId="54872FDC" w14:textId="77777777" w:rsidTr="004B23FB">
        <w:trPr>
          <w:trHeight w:val="340"/>
        </w:trPr>
        <w:tc>
          <w:tcPr>
            <w:tcW w:w="2203" w:type="dxa"/>
          </w:tcPr>
          <w:p w14:paraId="797A521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64ACE89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5863E2C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845" w:type="dxa"/>
          </w:tcPr>
          <w:p w14:paraId="0AFF40F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1985" w:type="dxa"/>
          </w:tcPr>
          <w:p w14:paraId="7D6CDDD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A1C93" w:rsidRPr="00396D6F" w14:paraId="0B0DF112" w14:textId="77777777" w:rsidTr="004B23FB">
        <w:trPr>
          <w:trHeight w:val="680"/>
        </w:trPr>
        <w:tc>
          <w:tcPr>
            <w:tcW w:w="2203" w:type="dxa"/>
          </w:tcPr>
          <w:p w14:paraId="6143F1F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role_permission_id</w:t>
            </w:r>
          </w:p>
        </w:tc>
        <w:tc>
          <w:tcPr>
            <w:tcW w:w="1483" w:type="dxa"/>
          </w:tcPr>
          <w:p w14:paraId="06A5C7C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权限角色ID</w:t>
            </w:r>
          </w:p>
        </w:tc>
        <w:tc>
          <w:tcPr>
            <w:tcW w:w="1843" w:type="dxa"/>
          </w:tcPr>
          <w:p w14:paraId="20ECEDB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3C692F1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A4097D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62297E6A" w14:textId="77777777" w:rsidTr="004B23FB">
        <w:trPr>
          <w:trHeight w:val="680"/>
        </w:trPr>
        <w:tc>
          <w:tcPr>
            <w:tcW w:w="2203" w:type="dxa"/>
          </w:tcPr>
          <w:p w14:paraId="30E5EA7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role_id</w:t>
            </w:r>
          </w:p>
        </w:tc>
        <w:tc>
          <w:tcPr>
            <w:tcW w:w="1483" w:type="dxa"/>
          </w:tcPr>
          <w:p w14:paraId="7F6100D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角色ID</w:t>
            </w:r>
          </w:p>
        </w:tc>
        <w:tc>
          <w:tcPr>
            <w:tcW w:w="1843" w:type="dxa"/>
          </w:tcPr>
          <w:p w14:paraId="476B277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74D663A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5FB948C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78C668F5" w14:textId="77777777" w:rsidTr="004B23FB">
        <w:trPr>
          <w:trHeight w:val="680"/>
        </w:trPr>
        <w:tc>
          <w:tcPr>
            <w:tcW w:w="2203" w:type="dxa"/>
          </w:tcPr>
          <w:p w14:paraId="6CE381F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ermission_id</w:t>
            </w:r>
          </w:p>
        </w:tc>
        <w:tc>
          <w:tcPr>
            <w:tcW w:w="1483" w:type="dxa"/>
          </w:tcPr>
          <w:p w14:paraId="6EFE02A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权限ID</w:t>
            </w:r>
          </w:p>
        </w:tc>
        <w:tc>
          <w:tcPr>
            <w:tcW w:w="1843" w:type="dxa"/>
          </w:tcPr>
          <w:p w14:paraId="21B8886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3F549E4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C489D4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40BC1C49" w14:textId="77777777" w:rsidR="00FA1C93" w:rsidRPr="00396D6F" w:rsidRDefault="00FA1C93" w:rsidP="00FA1C93">
      <w:pPr>
        <w:pStyle w:val="4"/>
        <w:numPr>
          <w:ilvl w:val="3"/>
          <w:numId w:val="3"/>
        </w:numPr>
        <w:ind w:firstLineChars="0"/>
        <w:rPr>
          <w:rFonts w:ascii="宋体" w:eastAsia="宋体" w:hAnsi="宋体"/>
        </w:rPr>
      </w:pPr>
      <w:bookmarkStart w:id="24" w:name="_Toc256000025"/>
      <w:r w:rsidRPr="00396D6F">
        <w:rPr>
          <w:rFonts w:ascii="宋体" w:eastAsia="宋体" w:hAnsi="宋体" w:hint="eastAsia"/>
          <w:noProof/>
        </w:rPr>
        <w:t>sys_log</w:t>
      </w:r>
      <w:r w:rsidRPr="00396D6F">
        <w:rPr>
          <w:rFonts w:ascii="宋体" w:eastAsia="宋体" w:hAnsi="宋体" w:hint="eastAsia"/>
        </w:rPr>
        <w:t>【</w:t>
      </w:r>
      <w:r w:rsidRPr="00396D6F">
        <w:rPr>
          <w:rFonts w:ascii="宋体" w:eastAsia="宋体" w:hAnsi="宋体" w:hint="eastAsia"/>
          <w:noProof/>
        </w:rPr>
        <w:t>系统日志</w:t>
      </w:r>
      <w:r w:rsidRPr="00396D6F">
        <w:rPr>
          <w:rFonts w:ascii="宋体" w:eastAsia="宋体" w:hAnsi="宋体" w:hint="eastAsia"/>
        </w:rPr>
        <w:t>】</w:t>
      </w:r>
      <w:bookmarkEnd w:id="24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845"/>
        <w:gridCol w:w="1985"/>
      </w:tblGrid>
      <w:tr w:rsidR="00FA1C93" w:rsidRPr="00396D6F" w14:paraId="74AAEF62" w14:textId="77777777" w:rsidTr="004B23FB">
        <w:trPr>
          <w:trHeight w:val="340"/>
        </w:trPr>
        <w:tc>
          <w:tcPr>
            <w:tcW w:w="2203" w:type="dxa"/>
          </w:tcPr>
          <w:p w14:paraId="0B95F47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12D11C5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7B388FD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845" w:type="dxa"/>
          </w:tcPr>
          <w:p w14:paraId="43F3165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1985" w:type="dxa"/>
          </w:tcPr>
          <w:p w14:paraId="5FAC6BA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A1C93" w:rsidRPr="00396D6F" w14:paraId="220FD629" w14:textId="77777777" w:rsidTr="004B23FB">
        <w:trPr>
          <w:trHeight w:val="680"/>
        </w:trPr>
        <w:tc>
          <w:tcPr>
            <w:tcW w:w="2203" w:type="dxa"/>
          </w:tcPr>
          <w:p w14:paraId="5CAE7D4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og_id</w:t>
            </w:r>
          </w:p>
        </w:tc>
        <w:tc>
          <w:tcPr>
            <w:tcW w:w="1483" w:type="dxa"/>
          </w:tcPr>
          <w:p w14:paraId="2D08342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日志ID</w:t>
            </w:r>
          </w:p>
        </w:tc>
        <w:tc>
          <w:tcPr>
            <w:tcW w:w="1843" w:type="dxa"/>
          </w:tcPr>
          <w:p w14:paraId="2EC59A9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6DC7F48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2AFC09C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3CC8FD1D" w14:textId="77777777" w:rsidTr="004B23FB">
        <w:trPr>
          <w:trHeight w:val="680"/>
        </w:trPr>
        <w:tc>
          <w:tcPr>
            <w:tcW w:w="2203" w:type="dxa"/>
          </w:tcPr>
          <w:p w14:paraId="5497A59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t</w:t>
            </w:r>
          </w:p>
        </w:tc>
        <w:tc>
          <w:tcPr>
            <w:tcW w:w="1483" w:type="dxa"/>
          </w:tcPr>
          <w:p w14:paraId="58B811EE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操作时间</w:t>
            </w:r>
          </w:p>
        </w:tc>
        <w:tc>
          <w:tcPr>
            <w:tcW w:w="1843" w:type="dxa"/>
          </w:tcPr>
          <w:p w14:paraId="2894B84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TIME</w:t>
            </w:r>
          </w:p>
        </w:tc>
        <w:tc>
          <w:tcPr>
            <w:tcW w:w="845" w:type="dxa"/>
          </w:tcPr>
          <w:p w14:paraId="6C6DFC9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5281132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021067CD" w14:textId="77777777" w:rsidTr="004B23FB">
        <w:trPr>
          <w:trHeight w:val="680"/>
        </w:trPr>
        <w:tc>
          <w:tcPr>
            <w:tcW w:w="2203" w:type="dxa"/>
          </w:tcPr>
          <w:p w14:paraId="05A3069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url</w:t>
            </w:r>
          </w:p>
        </w:tc>
        <w:tc>
          <w:tcPr>
            <w:tcW w:w="1483" w:type="dxa"/>
          </w:tcPr>
          <w:p w14:paraId="5A41C75E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接口URL</w:t>
            </w:r>
          </w:p>
        </w:tc>
        <w:tc>
          <w:tcPr>
            <w:tcW w:w="1843" w:type="dxa"/>
          </w:tcPr>
          <w:p w14:paraId="288A578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024)</w:t>
            </w:r>
          </w:p>
        </w:tc>
        <w:tc>
          <w:tcPr>
            <w:tcW w:w="845" w:type="dxa"/>
          </w:tcPr>
          <w:p w14:paraId="5E4CFC4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4A783ED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692C437B" w14:textId="77777777" w:rsidTr="004B23FB">
        <w:trPr>
          <w:trHeight w:val="680"/>
        </w:trPr>
        <w:tc>
          <w:tcPr>
            <w:tcW w:w="2203" w:type="dxa"/>
          </w:tcPr>
          <w:p w14:paraId="4A6AC9D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lastRenderedPageBreak/>
              <w:t>user_id</w:t>
            </w:r>
          </w:p>
        </w:tc>
        <w:tc>
          <w:tcPr>
            <w:tcW w:w="1483" w:type="dxa"/>
          </w:tcPr>
          <w:p w14:paraId="7DCDF09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账号ID</w:t>
            </w:r>
          </w:p>
        </w:tc>
        <w:tc>
          <w:tcPr>
            <w:tcW w:w="1843" w:type="dxa"/>
          </w:tcPr>
          <w:p w14:paraId="60936CC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12C1EB3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346A32D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65E382D9" w14:textId="77777777" w:rsidTr="004B23FB">
        <w:trPr>
          <w:trHeight w:val="680"/>
        </w:trPr>
        <w:tc>
          <w:tcPr>
            <w:tcW w:w="2203" w:type="dxa"/>
          </w:tcPr>
          <w:p w14:paraId="6225B16E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name</w:t>
            </w:r>
          </w:p>
        </w:tc>
        <w:tc>
          <w:tcPr>
            <w:tcW w:w="1483" w:type="dxa"/>
          </w:tcPr>
          <w:p w14:paraId="5B14AA7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姓名</w:t>
            </w:r>
          </w:p>
        </w:tc>
        <w:tc>
          <w:tcPr>
            <w:tcW w:w="1843" w:type="dxa"/>
          </w:tcPr>
          <w:p w14:paraId="42DB96F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7D3AE9A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5823864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17F99EDB" w14:textId="77777777" w:rsidTr="004B23FB">
        <w:trPr>
          <w:trHeight w:val="680"/>
        </w:trPr>
        <w:tc>
          <w:tcPr>
            <w:tcW w:w="2203" w:type="dxa"/>
          </w:tcPr>
          <w:p w14:paraId="641FA0F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params</w:t>
            </w:r>
          </w:p>
        </w:tc>
        <w:tc>
          <w:tcPr>
            <w:tcW w:w="1483" w:type="dxa"/>
          </w:tcPr>
          <w:p w14:paraId="2C6FE1C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参数</w:t>
            </w:r>
          </w:p>
        </w:tc>
        <w:tc>
          <w:tcPr>
            <w:tcW w:w="1843" w:type="dxa"/>
          </w:tcPr>
          <w:p w14:paraId="5B3651C8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072)</w:t>
            </w:r>
          </w:p>
        </w:tc>
        <w:tc>
          <w:tcPr>
            <w:tcW w:w="845" w:type="dxa"/>
          </w:tcPr>
          <w:p w14:paraId="4DEC5D7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7FCA891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12EBED14" w14:textId="77777777" w:rsidTr="004B23FB">
        <w:trPr>
          <w:trHeight w:val="680"/>
        </w:trPr>
        <w:tc>
          <w:tcPr>
            <w:tcW w:w="2203" w:type="dxa"/>
          </w:tcPr>
          <w:p w14:paraId="5E50024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result</w:t>
            </w:r>
          </w:p>
        </w:tc>
        <w:tc>
          <w:tcPr>
            <w:tcW w:w="1483" w:type="dxa"/>
          </w:tcPr>
          <w:p w14:paraId="3E73A1DA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返回值</w:t>
            </w:r>
          </w:p>
        </w:tc>
        <w:tc>
          <w:tcPr>
            <w:tcW w:w="1843" w:type="dxa"/>
          </w:tcPr>
          <w:p w14:paraId="7514F60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072)</w:t>
            </w:r>
          </w:p>
        </w:tc>
        <w:tc>
          <w:tcPr>
            <w:tcW w:w="845" w:type="dxa"/>
          </w:tcPr>
          <w:p w14:paraId="402FF9A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0B889C9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077E2127" w14:textId="77777777" w:rsidR="00FA1C93" w:rsidRPr="00396D6F" w:rsidRDefault="00FA1C93" w:rsidP="00FA1C93">
      <w:pPr>
        <w:pStyle w:val="4"/>
        <w:numPr>
          <w:ilvl w:val="3"/>
          <w:numId w:val="3"/>
        </w:numPr>
        <w:ind w:firstLineChars="0"/>
        <w:rPr>
          <w:rFonts w:ascii="宋体" w:eastAsia="宋体" w:hAnsi="宋体"/>
        </w:rPr>
      </w:pPr>
      <w:bookmarkStart w:id="25" w:name="_Toc256000026"/>
      <w:r w:rsidRPr="00396D6F">
        <w:rPr>
          <w:rFonts w:ascii="宋体" w:eastAsia="宋体" w:hAnsi="宋体" w:hint="eastAsia"/>
          <w:noProof/>
        </w:rPr>
        <w:t>sys_debug_log</w:t>
      </w:r>
      <w:r w:rsidRPr="00396D6F">
        <w:rPr>
          <w:rFonts w:ascii="宋体" w:eastAsia="宋体" w:hAnsi="宋体" w:hint="eastAsia"/>
        </w:rPr>
        <w:t>【</w:t>
      </w:r>
      <w:r w:rsidRPr="00396D6F">
        <w:rPr>
          <w:rFonts w:ascii="宋体" w:eastAsia="宋体" w:hAnsi="宋体" w:hint="eastAsia"/>
          <w:noProof/>
        </w:rPr>
        <w:t>调试日志</w:t>
      </w:r>
      <w:r w:rsidRPr="00396D6F">
        <w:rPr>
          <w:rFonts w:ascii="宋体" w:eastAsia="宋体" w:hAnsi="宋体" w:hint="eastAsia"/>
        </w:rPr>
        <w:t>】</w:t>
      </w:r>
      <w:bookmarkEnd w:id="25"/>
    </w:p>
    <w:tbl>
      <w:tblPr>
        <w:tblStyle w:val="ab"/>
        <w:tblW w:w="8359" w:type="dxa"/>
        <w:tblLayout w:type="fixed"/>
        <w:tblLook w:val="04A0" w:firstRow="1" w:lastRow="0" w:firstColumn="1" w:lastColumn="0" w:noHBand="0" w:noVBand="1"/>
      </w:tblPr>
      <w:tblGrid>
        <w:gridCol w:w="2203"/>
        <w:gridCol w:w="1483"/>
        <w:gridCol w:w="1843"/>
        <w:gridCol w:w="845"/>
        <w:gridCol w:w="1985"/>
      </w:tblGrid>
      <w:tr w:rsidR="00FA1C93" w:rsidRPr="00396D6F" w14:paraId="3C4BB000" w14:textId="77777777" w:rsidTr="004B23FB">
        <w:trPr>
          <w:trHeight w:val="340"/>
        </w:trPr>
        <w:tc>
          <w:tcPr>
            <w:tcW w:w="2203" w:type="dxa"/>
          </w:tcPr>
          <w:p w14:paraId="0CCA914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代码</w:t>
            </w:r>
          </w:p>
        </w:tc>
        <w:tc>
          <w:tcPr>
            <w:tcW w:w="1483" w:type="dxa"/>
          </w:tcPr>
          <w:p w14:paraId="523384B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名称</w:t>
            </w:r>
          </w:p>
        </w:tc>
        <w:tc>
          <w:tcPr>
            <w:tcW w:w="1843" w:type="dxa"/>
          </w:tcPr>
          <w:p w14:paraId="1D7838DA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/>
                <w:sz w:val="18"/>
                <w:szCs w:val="18"/>
              </w:rPr>
              <w:t>数据类型</w:t>
            </w:r>
          </w:p>
        </w:tc>
        <w:tc>
          <w:tcPr>
            <w:tcW w:w="845" w:type="dxa"/>
          </w:tcPr>
          <w:p w14:paraId="2829D62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主键</w:t>
            </w:r>
          </w:p>
        </w:tc>
        <w:tc>
          <w:tcPr>
            <w:tcW w:w="1985" w:type="dxa"/>
          </w:tcPr>
          <w:p w14:paraId="6808FFD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</w:rPr>
            </w:pPr>
            <w:r w:rsidRPr="00396D6F">
              <w:rPr>
                <w:rFonts w:ascii="宋体" w:eastAsia="宋体" w:hAnsi="宋体" w:cs="Times New Roman" w:hint="eastAsia"/>
                <w:sz w:val="18"/>
                <w:szCs w:val="18"/>
              </w:rPr>
              <w:t>备注</w:t>
            </w:r>
          </w:p>
        </w:tc>
      </w:tr>
      <w:tr w:rsidR="00FA1C93" w:rsidRPr="00396D6F" w14:paraId="309CC9AF" w14:textId="77777777" w:rsidTr="004B23FB">
        <w:trPr>
          <w:trHeight w:val="680"/>
        </w:trPr>
        <w:tc>
          <w:tcPr>
            <w:tcW w:w="2203" w:type="dxa"/>
          </w:tcPr>
          <w:p w14:paraId="3EABC21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ebug_log_id</w:t>
            </w:r>
          </w:p>
        </w:tc>
        <w:tc>
          <w:tcPr>
            <w:tcW w:w="1483" w:type="dxa"/>
          </w:tcPr>
          <w:p w14:paraId="5E42FC1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日志ID</w:t>
            </w:r>
          </w:p>
        </w:tc>
        <w:tc>
          <w:tcPr>
            <w:tcW w:w="1843" w:type="dxa"/>
          </w:tcPr>
          <w:p w14:paraId="4ACE26F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61B8DFEA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0C72F13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36050CBF" w14:textId="77777777" w:rsidTr="004B23FB">
        <w:trPr>
          <w:trHeight w:val="680"/>
        </w:trPr>
        <w:tc>
          <w:tcPr>
            <w:tcW w:w="2203" w:type="dxa"/>
          </w:tcPr>
          <w:p w14:paraId="09F21E5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user_id</w:t>
            </w:r>
          </w:p>
        </w:tc>
        <w:tc>
          <w:tcPr>
            <w:tcW w:w="1483" w:type="dxa"/>
          </w:tcPr>
          <w:p w14:paraId="288281F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账号ID</w:t>
            </w:r>
          </w:p>
        </w:tc>
        <w:tc>
          <w:tcPr>
            <w:tcW w:w="1843" w:type="dxa"/>
          </w:tcPr>
          <w:p w14:paraId="31C0A77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46E545B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64AF5963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2721C0F1" w14:textId="77777777" w:rsidTr="004B23FB">
        <w:trPr>
          <w:trHeight w:val="680"/>
        </w:trPr>
        <w:tc>
          <w:tcPr>
            <w:tcW w:w="2203" w:type="dxa"/>
          </w:tcPr>
          <w:p w14:paraId="7AC6D6C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name</w:t>
            </w:r>
          </w:p>
        </w:tc>
        <w:tc>
          <w:tcPr>
            <w:tcW w:w="1483" w:type="dxa"/>
          </w:tcPr>
          <w:p w14:paraId="392B410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姓名</w:t>
            </w:r>
          </w:p>
        </w:tc>
        <w:tc>
          <w:tcPr>
            <w:tcW w:w="1843" w:type="dxa"/>
          </w:tcPr>
          <w:p w14:paraId="4B6A793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128)</w:t>
            </w:r>
          </w:p>
        </w:tc>
        <w:tc>
          <w:tcPr>
            <w:tcW w:w="845" w:type="dxa"/>
          </w:tcPr>
          <w:p w14:paraId="4EB829D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0A2ACDB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33140AF3" w14:textId="77777777" w:rsidTr="004B23FB">
        <w:trPr>
          <w:trHeight w:val="680"/>
        </w:trPr>
        <w:tc>
          <w:tcPr>
            <w:tcW w:w="2203" w:type="dxa"/>
          </w:tcPr>
          <w:p w14:paraId="54F3958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t</w:t>
            </w:r>
          </w:p>
        </w:tc>
        <w:tc>
          <w:tcPr>
            <w:tcW w:w="1483" w:type="dxa"/>
          </w:tcPr>
          <w:p w14:paraId="1FBC037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操作时间</w:t>
            </w:r>
          </w:p>
        </w:tc>
        <w:tc>
          <w:tcPr>
            <w:tcW w:w="1843" w:type="dxa"/>
          </w:tcPr>
          <w:p w14:paraId="0ADD67D0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DATETIME</w:t>
            </w:r>
          </w:p>
        </w:tc>
        <w:tc>
          <w:tcPr>
            <w:tcW w:w="845" w:type="dxa"/>
          </w:tcPr>
          <w:p w14:paraId="6AE454E7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549A008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0142AD8F" w14:textId="77777777" w:rsidTr="004B23FB">
        <w:trPr>
          <w:trHeight w:val="680"/>
        </w:trPr>
        <w:tc>
          <w:tcPr>
            <w:tcW w:w="2203" w:type="dxa"/>
          </w:tcPr>
          <w:p w14:paraId="22F4CB1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type</w:t>
            </w:r>
          </w:p>
        </w:tc>
        <w:tc>
          <w:tcPr>
            <w:tcW w:w="1483" w:type="dxa"/>
          </w:tcPr>
          <w:p w14:paraId="241F2D42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操作类型</w:t>
            </w:r>
          </w:p>
        </w:tc>
        <w:tc>
          <w:tcPr>
            <w:tcW w:w="1843" w:type="dxa"/>
          </w:tcPr>
          <w:p w14:paraId="5B180DE6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845" w:type="dxa"/>
          </w:tcPr>
          <w:p w14:paraId="44DA10F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7CCA8AF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0读，1写</w:t>
            </w:r>
          </w:p>
        </w:tc>
      </w:tr>
      <w:tr w:rsidR="00FA1C93" w:rsidRPr="00396D6F" w14:paraId="304B0649" w14:textId="77777777" w:rsidTr="004B23FB">
        <w:trPr>
          <w:trHeight w:val="680"/>
        </w:trPr>
        <w:tc>
          <w:tcPr>
            <w:tcW w:w="2203" w:type="dxa"/>
          </w:tcPr>
          <w:p w14:paraId="7608E97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level</w:t>
            </w:r>
          </w:p>
        </w:tc>
        <w:tc>
          <w:tcPr>
            <w:tcW w:w="1483" w:type="dxa"/>
          </w:tcPr>
          <w:p w14:paraId="4EF2567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日志级别</w:t>
            </w:r>
          </w:p>
        </w:tc>
        <w:tc>
          <w:tcPr>
            <w:tcW w:w="1843" w:type="dxa"/>
          </w:tcPr>
          <w:p w14:paraId="41ED35B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INT</w:t>
            </w:r>
          </w:p>
        </w:tc>
        <w:tc>
          <w:tcPr>
            <w:tcW w:w="845" w:type="dxa"/>
          </w:tcPr>
          <w:p w14:paraId="443225FD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52E82E74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0低，1中，2高</w:t>
            </w:r>
          </w:p>
        </w:tc>
      </w:tr>
      <w:tr w:rsidR="00FA1C93" w:rsidRPr="00396D6F" w14:paraId="4E1F03B1" w14:textId="77777777" w:rsidTr="004B23FB">
        <w:trPr>
          <w:trHeight w:val="680"/>
        </w:trPr>
        <w:tc>
          <w:tcPr>
            <w:tcW w:w="2203" w:type="dxa"/>
          </w:tcPr>
          <w:p w14:paraId="493CF8CF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function</w:t>
            </w:r>
          </w:p>
        </w:tc>
        <w:tc>
          <w:tcPr>
            <w:tcW w:w="1483" w:type="dxa"/>
          </w:tcPr>
          <w:p w14:paraId="4321F25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功能</w:t>
            </w:r>
          </w:p>
        </w:tc>
        <w:tc>
          <w:tcPr>
            <w:tcW w:w="1843" w:type="dxa"/>
          </w:tcPr>
          <w:p w14:paraId="0859F47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7E03D69C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744D220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  <w:tr w:rsidR="00FA1C93" w:rsidRPr="00396D6F" w14:paraId="14DDF76E" w14:textId="77777777" w:rsidTr="004B23FB">
        <w:trPr>
          <w:trHeight w:val="680"/>
        </w:trPr>
        <w:tc>
          <w:tcPr>
            <w:tcW w:w="2203" w:type="dxa"/>
          </w:tcPr>
          <w:p w14:paraId="16DD6A1B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content</w:t>
            </w:r>
          </w:p>
        </w:tc>
        <w:tc>
          <w:tcPr>
            <w:tcW w:w="1483" w:type="dxa"/>
          </w:tcPr>
          <w:p w14:paraId="473C4841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操作内容</w:t>
            </w:r>
          </w:p>
        </w:tc>
        <w:tc>
          <w:tcPr>
            <w:tcW w:w="1843" w:type="dxa"/>
          </w:tcPr>
          <w:p w14:paraId="6EACB32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 w:cs="Times New Roman" w:hint="eastAsia"/>
                <w:noProof/>
                <w:sz w:val="18"/>
                <w:szCs w:val="18"/>
                <w:lang w:val="en-GB"/>
              </w:rPr>
              <w:t>VARCHAR(32)</w:t>
            </w:r>
          </w:p>
        </w:tc>
        <w:tc>
          <w:tcPr>
            <w:tcW w:w="845" w:type="dxa"/>
          </w:tcPr>
          <w:p w14:paraId="72622C05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begin"/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IF </w:instrText>
            </w:r>
            <w:r w:rsidRPr="00396D6F">
              <w:rPr>
                <w:rFonts w:ascii="宋体" w:eastAsia="宋体" w:hAnsi="宋体" w:cs="Times New Roman"/>
                <w:noProof/>
                <w:sz w:val="18"/>
                <w:szCs w:val="18"/>
                <w:lang w:val="en-GB"/>
              </w:rPr>
              <w:instrText>false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 = true "</w:instrText>
            </w:r>
            <w:r w:rsidRPr="00396D6F">
              <w:rPr>
                <w:rFonts w:ascii="宋体" w:eastAsia="宋体" w:hAnsi="宋体" w:cs="Times New Roman" w:hint="eastAsia"/>
                <w:sz w:val="18"/>
                <w:szCs w:val="18"/>
                <w:lang w:val="en-GB"/>
              </w:rPr>
              <w:instrText>是</w:instrText>
            </w:r>
            <w:r w:rsidRPr="00396D6F">
              <w:rPr>
                <w:rFonts w:ascii="宋体" w:eastAsia="宋体" w:hAnsi="宋体" w:cs="Times New Roman"/>
                <w:sz w:val="18"/>
                <w:szCs w:val="18"/>
                <w:lang w:val="en-GB"/>
              </w:rPr>
              <w:instrText xml:space="preserve">"  </w:instrText>
            </w:r>
            <w:r w:rsidRPr="00396D6F">
              <w:rPr>
                <w:rFonts w:ascii="宋体" w:eastAsia="宋体" w:hAnsi="宋体"/>
                <w:sz w:val="18"/>
                <w:szCs w:val="18"/>
                <w:lang w:val="en-GB"/>
              </w:rPr>
              <w:fldChar w:fldCharType="end"/>
            </w:r>
          </w:p>
        </w:tc>
        <w:tc>
          <w:tcPr>
            <w:tcW w:w="1985" w:type="dxa"/>
          </w:tcPr>
          <w:p w14:paraId="3B3FAD09" w14:textId="77777777" w:rsidR="00FA1C93" w:rsidRPr="00396D6F" w:rsidRDefault="00FA1C93" w:rsidP="0076111E">
            <w:pPr>
              <w:rPr>
                <w:rFonts w:ascii="宋体" w:eastAsia="宋体" w:hAnsi="宋体" w:cs="Times New Roman"/>
                <w:sz w:val="18"/>
                <w:szCs w:val="18"/>
                <w:lang w:val="en-GB"/>
              </w:rPr>
            </w:pPr>
          </w:p>
        </w:tc>
      </w:tr>
    </w:tbl>
    <w:p w14:paraId="28A40747" w14:textId="55794DFF" w:rsidR="00A336B9" w:rsidRDefault="00E374BD" w:rsidP="00A336B9">
      <w:pPr>
        <w:pStyle w:val="3"/>
        <w:numPr>
          <w:ilvl w:val="2"/>
          <w:numId w:val="3"/>
        </w:numPr>
      </w:pPr>
      <w:r>
        <w:rPr>
          <w:rFonts w:hint="eastAsia"/>
        </w:rPr>
        <w:t>数据库脚本</w:t>
      </w:r>
    </w:p>
    <w:p w14:paraId="6B39200C" w14:textId="02CDB4F7" w:rsidR="00275612" w:rsidRDefault="00DB7BF7" w:rsidP="00275612">
      <w:pPr>
        <w:pStyle w:val="ad"/>
        <w:jc w:val="left"/>
      </w:pPr>
      <w:r>
        <w:object w:dxaOrig="1520" w:dyaOrig="1057" w14:anchorId="00949B3A">
          <v:shape id="_x0000_i1027" type="#_x0000_t75" style="width:75.6pt;height:53.4pt" o:ole="">
            <v:imagedata r:id="rId35" o:title=""/>
          </v:shape>
          <o:OLEObject Type="Embed" ProgID="Package" ShapeID="_x0000_i1027" DrawAspect="Icon" ObjectID="_1679207710" r:id="rId36"/>
        </w:object>
      </w:r>
    </w:p>
    <w:p w14:paraId="1F8FD1AB" w14:textId="32D9DE7D" w:rsidR="000D77DC" w:rsidRDefault="00065BDC" w:rsidP="00275612">
      <w:pPr>
        <w:pStyle w:val="ad"/>
        <w:jc w:val="left"/>
        <w:rPr>
          <w:rFonts w:ascii="Consolas" w:eastAsia="黑体" w:hAnsi="Consolas" w:cs="Consolas"/>
          <w:b/>
          <w:bCs/>
          <w:kern w:val="44"/>
          <w:sz w:val="32"/>
          <w:szCs w:val="44"/>
        </w:rPr>
      </w:pPr>
      <w:r>
        <w:rPr>
          <w:rFonts w:ascii="Consolas" w:hAnsi="Consolas" w:cs="Consolas"/>
        </w:rPr>
        <w:br w:type="page"/>
      </w:r>
    </w:p>
    <w:p w14:paraId="6B6B62C3" w14:textId="77777777" w:rsidR="000D77DC" w:rsidRDefault="00065BDC" w:rsidP="00833E08">
      <w:pPr>
        <w:pStyle w:val="1"/>
        <w:numPr>
          <w:ilvl w:val="0"/>
          <w:numId w:val="3"/>
        </w:numPr>
        <w:rPr>
          <w:rFonts w:ascii="Consolas" w:hAnsi="Consolas" w:cs="Consolas"/>
        </w:rPr>
      </w:pPr>
      <w:bookmarkStart w:id="26" w:name="_Toc29385215"/>
      <w:r>
        <w:rPr>
          <w:rFonts w:ascii="Consolas" w:hAnsi="Consolas" w:cs="Consolas"/>
        </w:rPr>
        <w:lastRenderedPageBreak/>
        <w:t>部署发布</w:t>
      </w:r>
      <w:bookmarkEnd w:id="26"/>
    </w:p>
    <w:p w14:paraId="11B8C449" w14:textId="77777777" w:rsidR="000D77DC" w:rsidRDefault="00065BDC" w:rsidP="00833E08">
      <w:pPr>
        <w:pStyle w:val="2"/>
        <w:numPr>
          <w:ilvl w:val="1"/>
          <w:numId w:val="3"/>
        </w:numPr>
        <w:rPr>
          <w:rFonts w:ascii="Consolas" w:hAnsi="Consolas" w:cs="Consolas"/>
        </w:rPr>
      </w:pPr>
      <w:bookmarkStart w:id="27" w:name="_Toc29385216"/>
      <w:r>
        <w:rPr>
          <w:rFonts w:ascii="Consolas" w:hAnsi="Consolas" w:cs="Consolas"/>
        </w:rPr>
        <w:t>部署</w:t>
      </w:r>
      <w:r w:rsidRPr="00833E08">
        <w:t>手册</w:t>
      </w:r>
      <w:bookmarkEnd w:id="27"/>
    </w:p>
    <w:p w14:paraId="784ED84B" w14:textId="77777777" w:rsidR="000D77DC" w:rsidRDefault="00065BDC" w:rsidP="00833E08">
      <w:pPr>
        <w:pStyle w:val="3"/>
        <w:numPr>
          <w:ilvl w:val="2"/>
          <w:numId w:val="3"/>
        </w:numPr>
      </w:pPr>
      <w:r>
        <w:rPr>
          <w:rFonts w:hint="eastAsia"/>
        </w:rPr>
        <w:t>阿里云</w:t>
      </w:r>
      <w:r>
        <w:t>服务器</w:t>
      </w:r>
      <w:r>
        <w:rPr>
          <w:rFonts w:hint="eastAsia"/>
        </w:rPr>
        <w:t>ECS</w:t>
      </w:r>
      <w:r>
        <w:rPr>
          <w:rFonts w:hint="eastAsia"/>
        </w:rPr>
        <w:t>价格</w:t>
      </w:r>
    </w:p>
    <w:p w14:paraId="03CCA2CC" w14:textId="77777777" w:rsidR="000D77DC" w:rsidRDefault="00065BDC">
      <w:r>
        <w:rPr>
          <w:rFonts w:hint="eastAsia"/>
        </w:rPr>
        <w:t>如果</w:t>
      </w:r>
      <w:r>
        <w:t>对性能要求很低，可以选用共享计算型主机</w:t>
      </w:r>
      <w:r>
        <w:rPr>
          <w:rFonts w:hint="eastAsia"/>
        </w:rPr>
        <w:t>1</w:t>
      </w:r>
      <w:r>
        <w:rPr>
          <w:rFonts w:hint="eastAsia"/>
        </w:rPr>
        <w:t>核</w:t>
      </w:r>
      <w:r>
        <w:rPr>
          <w:rFonts w:hint="eastAsia"/>
        </w:rPr>
        <w:t>2G</w:t>
      </w:r>
      <w:r>
        <w:rPr>
          <w:rFonts w:hint="eastAsia"/>
        </w:rPr>
        <w:t>共享</w:t>
      </w:r>
      <w:r>
        <w:t>计算型</w:t>
      </w:r>
      <w:r>
        <w:rPr>
          <w:rFonts w:hint="eastAsia"/>
        </w:rPr>
        <w:t>主机，</w:t>
      </w:r>
      <w:r>
        <w:t>价格是</w:t>
      </w:r>
      <w:r>
        <w:rPr>
          <w:rFonts w:hint="eastAsia"/>
        </w:rPr>
        <w:t>84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月，镜像不收费</w:t>
      </w:r>
      <w:r>
        <w:t>，推荐选用</w:t>
      </w:r>
      <w:r>
        <w:rPr>
          <w:rFonts w:hint="eastAsia"/>
        </w:rPr>
        <w:t>C</w:t>
      </w:r>
      <w:r>
        <w:t>entOS</w:t>
      </w:r>
      <w:r>
        <w:rPr>
          <w:rFonts w:hint="eastAsia"/>
        </w:rPr>
        <w:t>系统</w:t>
      </w:r>
      <w:r>
        <w:t>，</w:t>
      </w:r>
      <w:r>
        <w:rPr>
          <w:rFonts w:hint="eastAsia"/>
        </w:rPr>
        <w:t>高速云盘</w:t>
      </w:r>
      <w:r>
        <w:t>必备每</w:t>
      </w:r>
      <w:r>
        <w:rPr>
          <w:rFonts w:hint="eastAsia"/>
        </w:rPr>
        <w:t>20</w:t>
      </w:r>
      <w:r>
        <w:t>G 7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月，一般</w:t>
      </w:r>
      <w:r>
        <w:t>最低选用</w:t>
      </w:r>
      <w:r>
        <w:rPr>
          <w:rFonts w:hint="eastAsia"/>
        </w:rPr>
        <w:t>40G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t>4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月，</w:t>
      </w:r>
      <w:r>
        <w:t>另外需</w:t>
      </w:r>
      <w:r>
        <w:rPr>
          <w:rFonts w:hint="eastAsia"/>
        </w:rPr>
        <w:t>分配</w:t>
      </w:r>
      <w:r>
        <w:t>公网</w:t>
      </w:r>
      <w:r>
        <w:rPr>
          <w:rFonts w:hint="eastAsia"/>
        </w:rPr>
        <w:t>IP</w:t>
      </w:r>
      <w:r>
        <w:rPr>
          <w:rFonts w:hint="eastAsia"/>
        </w:rPr>
        <w:t>购买公网</w:t>
      </w:r>
      <w:r>
        <w:t>出方向带宽</w:t>
      </w:r>
      <w:r>
        <w:rPr>
          <w:rFonts w:hint="eastAsia"/>
        </w:rPr>
        <w:t>每</w:t>
      </w:r>
      <w:r>
        <w:rPr>
          <w:rFonts w:hint="eastAsia"/>
        </w:rPr>
        <w:t>1M</w:t>
      </w:r>
      <w:r>
        <w:t xml:space="preserve">bps </w:t>
      </w:r>
      <w:r>
        <w:rPr>
          <w:rFonts w:hint="eastAsia"/>
        </w:rPr>
        <w:t>2</w:t>
      </w:r>
      <w:r>
        <w:t>3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月，</w:t>
      </w:r>
      <w:r>
        <w:t>可选用</w:t>
      </w:r>
      <w:r>
        <w:rPr>
          <w:rFonts w:hint="eastAsia"/>
        </w:rPr>
        <w:t>1M</w:t>
      </w:r>
      <w:r>
        <w:t>bps</w:t>
      </w:r>
      <w:r>
        <w:t>，合计</w:t>
      </w:r>
      <w:r>
        <w:rPr>
          <w:rFonts w:hint="eastAsia"/>
        </w:rPr>
        <w:t>121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月</w:t>
      </w:r>
      <w:r>
        <w:t>。</w:t>
      </w:r>
    </w:p>
    <w:p w14:paraId="5C8E0ECD" w14:textId="77777777" w:rsidR="000D77DC" w:rsidRDefault="00065BDC">
      <w:r>
        <w:rPr>
          <w:noProof/>
        </w:rPr>
        <w:drawing>
          <wp:inline distT="0" distB="0" distL="0" distR="0" wp14:anchorId="45C3A93C" wp14:editId="7E4040AE">
            <wp:extent cx="5274310" cy="311404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AAC22" w14:textId="77777777" w:rsidR="000D77DC" w:rsidRDefault="00065BDC">
      <w:r>
        <w:rPr>
          <w:rFonts w:hint="eastAsia"/>
        </w:rPr>
        <w:t>生产</w:t>
      </w:r>
      <w:r>
        <w:t>环境一般选用</w:t>
      </w:r>
      <w:r>
        <w:t>2</w:t>
      </w:r>
      <w:r>
        <w:rPr>
          <w:rFonts w:hint="eastAsia"/>
        </w:rPr>
        <w:t>vCPU</w:t>
      </w:r>
      <w:r>
        <w:t xml:space="preserve"> + </w:t>
      </w:r>
      <w:r>
        <w:rPr>
          <w:rFonts w:hint="eastAsia"/>
        </w:rPr>
        <w:t>8G</w:t>
      </w:r>
      <w:r>
        <w:t xml:space="preserve"> + 100G + </w:t>
      </w:r>
      <w:r>
        <w:rPr>
          <w:rFonts w:hint="eastAsia"/>
        </w:rPr>
        <w:t>5M</w:t>
      </w:r>
      <w:r>
        <w:t>bps</w:t>
      </w:r>
      <w:r>
        <w:rPr>
          <w:rFonts w:hint="eastAsia"/>
        </w:rPr>
        <w:t>，合计</w:t>
      </w:r>
      <w:r>
        <w:rPr>
          <w:rFonts w:hint="eastAsia"/>
        </w:rPr>
        <w:t>400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月。</w:t>
      </w:r>
    </w:p>
    <w:p w14:paraId="700A7023" w14:textId="77777777" w:rsidR="000D77DC" w:rsidRDefault="00065BDC">
      <w:r>
        <w:rPr>
          <w:rFonts w:hint="eastAsia"/>
        </w:rPr>
        <w:t>4vCPU</w:t>
      </w:r>
      <w:r>
        <w:t xml:space="preserve"> + </w:t>
      </w:r>
      <w:r>
        <w:rPr>
          <w:rFonts w:hint="eastAsia"/>
        </w:rPr>
        <w:t>16G</w:t>
      </w:r>
      <w:r>
        <w:t xml:space="preserve"> + </w:t>
      </w:r>
      <w:r>
        <w:rPr>
          <w:rFonts w:hint="eastAsia"/>
        </w:rPr>
        <w:t>100G</w:t>
      </w:r>
      <w:r>
        <w:t xml:space="preserve"> + 5Mbps</w:t>
      </w:r>
      <w:r>
        <w:t>，合计</w:t>
      </w:r>
      <w:r>
        <w:rPr>
          <w:rFonts w:hint="eastAsia"/>
        </w:rPr>
        <w:t>640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月。</w:t>
      </w:r>
    </w:p>
    <w:p w14:paraId="5B7CDC1C" w14:textId="77777777" w:rsidR="000D77DC" w:rsidRDefault="00065BDC">
      <w:r>
        <w:rPr>
          <w:rFonts w:hint="eastAsia"/>
          <w:highlight w:val="yellow"/>
        </w:rPr>
        <w:t>推荐</w:t>
      </w:r>
      <w:r>
        <w:rPr>
          <w:highlight w:val="yellow"/>
        </w:rPr>
        <w:t>根据</w:t>
      </w:r>
      <w:r>
        <w:rPr>
          <w:rFonts w:hint="eastAsia"/>
          <w:highlight w:val="yellow"/>
        </w:rPr>
        <w:t>运行</w:t>
      </w:r>
      <w:r>
        <w:rPr>
          <w:highlight w:val="yellow"/>
        </w:rPr>
        <w:t>情况</w:t>
      </w:r>
      <w:r>
        <w:rPr>
          <w:rFonts w:hint="eastAsia"/>
          <w:highlight w:val="yellow"/>
        </w:rPr>
        <w:t>从</w:t>
      </w:r>
      <w:r>
        <w:rPr>
          <w:highlight w:val="yellow"/>
        </w:rPr>
        <w:t>基础</w:t>
      </w:r>
      <w:r>
        <w:rPr>
          <w:rFonts w:hint="eastAsia"/>
          <w:highlight w:val="yellow"/>
        </w:rPr>
        <w:t>型</w:t>
      </w:r>
      <w:r>
        <w:rPr>
          <w:highlight w:val="yellow"/>
        </w:rPr>
        <w:t>开始</w:t>
      </w:r>
      <w:r>
        <w:rPr>
          <w:rFonts w:hint="eastAsia"/>
          <w:highlight w:val="yellow"/>
        </w:rPr>
        <w:t>动态</w:t>
      </w:r>
      <w:r>
        <w:rPr>
          <w:highlight w:val="yellow"/>
        </w:rPr>
        <w:t>升降配</w:t>
      </w:r>
      <w:r>
        <w:rPr>
          <w:rFonts w:hint="eastAsia"/>
        </w:rPr>
        <w:t>，</w:t>
      </w:r>
      <w:r>
        <w:t>也可使用</w:t>
      </w:r>
      <w:r>
        <w:rPr>
          <w:rFonts w:hint="eastAsia"/>
        </w:rPr>
        <w:t>已有</w:t>
      </w:r>
      <w:r>
        <w:t>且资源充足的服务器搭建</w:t>
      </w:r>
      <w:r>
        <w:rPr>
          <w:rFonts w:hint="eastAsia"/>
        </w:rPr>
        <w:t>。</w:t>
      </w:r>
    </w:p>
    <w:p w14:paraId="6014FF81" w14:textId="77777777" w:rsidR="000D77DC" w:rsidRDefault="00065BDC">
      <w:r>
        <w:rPr>
          <w:rFonts w:hint="eastAsia"/>
        </w:rPr>
        <w:t>租用</w:t>
      </w:r>
      <w:r>
        <w:t>服务器后需绑定域名</w:t>
      </w:r>
      <w:r>
        <w:rPr>
          <w:rFonts w:hint="eastAsia"/>
        </w:rPr>
        <w:t>（通过备案</w:t>
      </w:r>
      <w:r>
        <w:t>）</w:t>
      </w:r>
      <w:r>
        <w:rPr>
          <w:rFonts w:hint="eastAsia"/>
        </w:rPr>
        <w:t>即可开始</w:t>
      </w:r>
      <w:r>
        <w:t>部署。</w:t>
      </w:r>
    </w:p>
    <w:p w14:paraId="356478CB" w14:textId="7137C13B" w:rsidR="004879A0" w:rsidRDefault="00065BDC" w:rsidP="006D789F">
      <w:pPr>
        <w:pStyle w:val="2"/>
        <w:numPr>
          <w:ilvl w:val="1"/>
          <w:numId w:val="3"/>
        </w:numPr>
        <w:rPr>
          <w:rFonts w:ascii="Consolas" w:hAnsi="Consolas" w:cs="Consolas"/>
        </w:rPr>
      </w:pPr>
      <w:bookmarkStart w:id="28" w:name="_Toc29385217"/>
      <w:r w:rsidRPr="00833E08">
        <w:lastRenderedPageBreak/>
        <w:t>使用</w:t>
      </w:r>
      <w:r>
        <w:rPr>
          <w:rFonts w:ascii="Consolas" w:hAnsi="Consolas" w:cs="Consolas"/>
        </w:rPr>
        <w:t>手册</w:t>
      </w:r>
      <w:bookmarkEnd w:id="28"/>
    </w:p>
    <w:bookmarkStart w:id="29" w:name="_MON_1656933374"/>
    <w:bookmarkEnd w:id="29"/>
    <w:p w14:paraId="642C1147" w14:textId="08B5D682" w:rsidR="00A71F7B" w:rsidRPr="00A71F7B" w:rsidRDefault="00517845" w:rsidP="00A71F7B">
      <w:r>
        <w:object w:dxaOrig="8306" w:dyaOrig="5644" w14:anchorId="29793239">
          <v:shape id="_x0000_i1028" type="#_x0000_t75" style="width:415.2pt;height:282pt" o:ole="">
            <v:imagedata r:id="rId38" o:title=""/>
          </v:shape>
          <o:OLEObject Type="Embed" ProgID="Word.Document.12" ShapeID="_x0000_i1028" DrawAspect="Content" ObjectID="_1679207711" r:id="rId39">
            <o:FieldCodes>\s</o:FieldCodes>
          </o:OLEObject>
        </w:object>
      </w:r>
    </w:p>
    <w:sectPr w:rsidR="00A71F7B" w:rsidRPr="00A71F7B">
      <w:headerReference w:type="default" r:id="rId40"/>
      <w:footerReference w:type="default" r:id="rId4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0B5AA6D" w14:textId="77777777" w:rsidR="007F25C4" w:rsidRDefault="007F25C4">
      <w:pPr>
        <w:spacing w:before="0" w:after="0"/>
      </w:pPr>
      <w:r>
        <w:separator/>
      </w:r>
    </w:p>
  </w:endnote>
  <w:endnote w:type="continuationSeparator" w:id="0">
    <w:p w14:paraId="7C54CD2D" w14:textId="77777777" w:rsidR="007F25C4" w:rsidRDefault="007F25C4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697666439"/>
      <w:docPartObj>
        <w:docPartGallery w:val="AutoText"/>
      </w:docPartObj>
    </w:sdtPr>
    <w:sdtEndPr/>
    <w:sdtContent>
      <w:sdt>
        <w:sdtPr>
          <w:id w:val="1728636285"/>
          <w:docPartObj>
            <w:docPartGallery w:val="AutoText"/>
          </w:docPartObj>
        </w:sdtPr>
        <w:sdtEndPr/>
        <w:sdtContent>
          <w:p w14:paraId="355B664E" w14:textId="77777777" w:rsidR="00F7790F" w:rsidRDefault="00F7790F">
            <w:pPr>
              <w:pStyle w:val="a5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A00DD">
              <w:rPr>
                <w:b/>
                <w:bCs/>
                <w:noProof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A00DD">
              <w:rPr>
                <w:b/>
                <w:bCs/>
                <w:noProof/>
              </w:rPr>
              <w:t>4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E709CD4" w14:textId="77777777" w:rsidR="00F7790F" w:rsidRDefault="00F7790F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09DC524" w14:textId="77777777" w:rsidR="007F25C4" w:rsidRDefault="007F25C4">
      <w:pPr>
        <w:spacing w:before="0" w:after="0"/>
      </w:pPr>
      <w:r>
        <w:separator/>
      </w:r>
    </w:p>
  </w:footnote>
  <w:footnote w:type="continuationSeparator" w:id="0">
    <w:p w14:paraId="11BDBC74" w14:textId="77777777" w:rsidR="007F25C4" w:rsidRDefault="007F25C4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ABD1637" w14:textId="77777777" w:rsidR="00F7790F" w:rsidRDefault="00F7790F">
    <w:pPr>
      <w:pStyle w:val="a7"/>
    </w:pPr>
    <w:r>
      <w:rPr>
        <w:rFonts w:hint="eastAsia"/>
        <w:noProof/>
        <w:sz w:val="28"/>
        <w:szCs w:val="28"/>
      </w:rPr>
      <w:drawing>
        <wp:inline distT="0" distB="0" distL="114300" distR="114300" wp14:anchorId="2946C57C" wp14:editId="1B12FDA4">
          <wp:extent cx="5271770" cy="365760"/>
          <wp:effectExtent l="0" t="0" r="5080" b="15240"/>
          <wp:docPr id="12" name="图片 1" descr="中创LOGO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1" descr="中创LOGO2"/>
                  <pic:cNvPicPr>
                    <a:picLocks noChangeAspect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271770" cy="36576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F6275F"/>
    <w:multiLevelType w:val="multilevel"/>
    <w:tmpl w:val="0A2860AB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0A2860AB"/>
    <w:multiLevelType w:val="multilevel"/>
    <w:tmpl w:val="0A2860AB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1A3F157F"/>
    <w:multiLevelType w:val="multilevel"/>
    <w:tmpl w:val="0A2860AB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22F421DB"/>
    <w:multiLevelType w:val="multilevel"/>
    <w:tmpl w:val="22F421DB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pStyle w:val="3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26217E7E"/>
    <w:multiLevelType w:val="multilevel"/>
    <w:tmpl w:val="26217E7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A493FD6"/>
    <w:multiLevelType w:val="multilevel"/>
    <w:tmpl w:val="3A493FD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E5D3103"/>
    <w:multiLevelType w:val="multilevel"/>
    <w:tmpl w:val="3E5D3103"/>
    <w:lvl w:ilvl="0">
      <w:start w:val="1"/>
      <w:numFmt w:val="decimal"/>
      <w:pStyle w:val="1"/>
      <w:lvlText w:val="%1"/>
      <w:lvlJc w:val="right"/>
      <w:pPr>
        <w:ind w:left="420" w:hanging="420"/>
      </w:pPr>
      <w:rPr>
        <w:rFonts w:hint="eastAsia"/>
      </w:rPr>
    </w:lvl>
    <w:lvl w:ilvl="1">
      <w:start w:val="2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7" w15:restartNumberingAfterBreak="0">
    <w:nsid w:val="4448309B"/>
    <w:multiLevelType w:val="multilevel"/>
    <w:tmpl w:val="6FD16CCE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46957804"/>
    <w:multiLevelType w:val="multilevel"/>
    <w:tmpl w:val="469578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6AF502E"/>
    <w:multiLevelType w:val="multilevel"/>
    <w:tmpl w:val="56AF502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3FF7B92"/>
    <w:multiLevelType w:val="multilevel"/>
    <w:tmpl w:val="63FF7B9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585742C"/>
    <w:multiLevelType w:val="multilevel"/>
    <w:tmpl w:val="658574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B73720F"/>
    <w:multiLevelType w:val="multilevel"/>
    <w:tmpl w:val="EEACE2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6CF1390B"/>
    <w:multiLevelType w:val="multilevel"/>
    <w:tmpl w:val="0A2860AB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 w15:restartNumberingAfterBreak="0">
    <w:nsid w:val="6FD16CCE"/>
    <w:multiLevelType w:val="multilevel"/>
    <w:tmpl w:val="FD0E8846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rFonts w:ascii="Consolas" w:hAnsi="Consolas" w:cs="Consolas" w:hint="default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6"/>
  </w:num>
  <w:num w:numId="2">
    <w:abstractNumId w:val="3"/>
  </w:num>
  <w:num w:numId="3">
    <w:abstractNumId w:val="14"/>
  </w:num>
  <w:num w:numId="4">
    <w:abstractNumId w:val="9"/>
  </w:num>
  <w:num w:numId="5">
    <w:abstractNumId w:val="8"/>
  </w:num>
  <w:num w:numId="6">
    <w:abstractNumId w:val="4"/>
  </w:num>
  <w:num w:numId="7">
    <w:abstractNumId w:val="5"/>
  </w:num>
  <w:num w:numId="8">
    <w:abstractNumId w:val="11"/>
  </w:num>
  <w:num w:numId="9">
    <w:abstractNumId w:val="10"/>
  </w:num>
  <w:num w:numId="10">
    <w:abstractNumId w:val="1"/>
  </w:num>
  <w:num w:numId="11">
    <w:abstractNumId w:val="7"/>
  </w:num>
  <w:num w:numId="12">
    <w:abstractNumId w:val="3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6"/>
  </w:num>
  <w:num w:numId="18">
    <w:abstractNumId w:val="3"/>
  </w:num>
  <w:num w:numId="19">
    <w:abstractNumId w:val="3"/>
  </w:num>
  <w:num w:numId="20">
    <w:abstractNumId w:val="3"/>
  </w:num>
  <w:num w:numId="21">
    <w:abstractNumId w:val="13"/>
  </w:num>
  <w:num w:numId="22">
    <w:abstractNumId w:val="3"/>
  </w:num>
  <w:num w:numId="23">
    <w:abstractNumId w:val="3"/>
  </w:num>
  <w:num w:numId="24">
    <w:abstractNumId w:val="0"/>
  </w:num>
  <w:num w:numId="25">
    <w:abstractNumId w:val="3"/>
  </w:num>
  <w:num w:numId="26">
    <w:abstractNumId w:val="3"/>
  </w:num>
  <w:num w:numId="27">
    <w:abstractNumId w:val="3"/>
  </w:num>
  <w:num w:numId="28">
    <w:abstractNumId w:val="3"/>
  </w:num>
  <w:num w:numId="29">
    <w:abstractNumId w:val="3"/>
  </w:num>
  <w:num w:numId="30">
    <w:abstractNumId w:val="3"/>
  </w:num>
  <w:num w:numId="31">
    <w:abstractNumId w:val="3"/>
  </w:num>
  <w:num w:numId="32">
    <w:abstractNumId w:val="3"/>
  </w:num>
  <w:num w:numId="33">
    <w:abstractNumId w:val="2"/>
  </w:num>
  <w:num w:numId="34">
    <w:abstractNumId w:val="12"/>
  </w:num>
  <w:num w:numId="3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0A4CB7"/>
    <w:rsid w:val="0000026A"/>
    <w:rsid w:val="00000E5F"/>
    <w:rsid w:val="00001D2B"/>
    <w:rsid w:val="0000393E"/>
    <w:rsid w:val="00004C1C"/>
    <w:rsid w:val="00004C50"/>
    <w:rsid w:val="00006B5B"/>
    <w:rsid w:val="00007A55"/>
    <w:rsid w:val="00010B87"/>
    <w:rsid w:val="00010DA2"/>
    <w:rsid w:val="00013991"/>
    <w:rsid w:val="00015017"/>
    <w:rsid w:val="0001589C"/>
    <w:rsid w:val="00017567"/>
    <w:rsid w:val="0001764E"/>
    <w:rsid w:val="00017D74"/>
    <w:rsid w:val="00020ADB"/>
    <w:rsid w:val="00024002"/>
    <w:rsid w:val="000242D9"/>
    <w:rsid w:val="000245E8"/>
    <w:rsid w:val="000251C1"/>
    <w:rsid w:val="0002617B"/>
    <w:rsid w:val="00026497"/>
    <w:rsid w:val="00026559"/>
    <w:rsid w:val="00031519"/>
    <w:rsid w:val="00032294"/>
    <w:rsid w:val="00032D79"/>
    <w:rsid w:val="00032FEB"/>
    <w:rsid w:val="0003330A"/>
    <w:rsid w:val="00033A35"/>
    <w:rsid w:val="00033A78"/>
    <w:rsid w:val="000340B7"/>
    <w:rsid w:val="00034612"/>
    <w:rsid w:val="00035A7A"/>
    <w:rsid w:val="000367A4"/>
    <w:rsid w:val="00037381"/>
    <w:rsid w:val="00037551"/>
    <w:rsid w:val="00037652"/>
    <w:rsid w:val="00037A22"/>
    <w:rsid w:val="000404AE"/>
    <w:rsid w:val="00040CF9"/>
    <w:rsid w:val="000438BA"/>
    <w:rsid w:val="00043F49"/>
    <w:rsid w:val="00044681"/>
    <w:rsid w:val="00045561"/>
    <w:rsid w:val="00045880"/>
    <w:rsid w:val="000458FD"/>
    <w:rsid w:val="000466B5"/>
    <w:rsid w:val="00047FBE"/>
    <w:rsid w:val="000500E0"/>
    <w:rsid w:val="00050988"/>
    <w:rsid w:val="00050E4C"/>
    <w:rsid w:val="00050F70"/>
    <w:rsid w:val="00051350"/>
    <w:rsid w:val="00051ECB"/>
    <w:rsid w:val="00051F7F"/>
    <w:rsid w:val="00053978"/>
    <w:rsid w:val="0005422F"/>
    <w:rsid w:val="00054494"/>
    <w:rsid w:val="0005600E"/>
    <w:rsid w:val="000570F5"/>
    <w:rsid w:val="000601D9"/>
    <w:rsid w:val="0006072A"/>
    <w:rsid w:val="00061A89"/>
    <w:rsid w:val="00061CDA"/>
    <w:rsid w:val="00062236"/>
    <w:rsid w:val="00062A12"/>
    <w:rsid w:val="00063957"/>
    <w:rsid w:val="00063E92"/>
    <w:rsid w:val="00064E48"/>
    <w:rsid w:val="0006517F"/>
    <w:rsid w:val="000654B0"/>
    <w:rsid w:val="00065BDC"/>
    <w:rsid w:val="000664B0"/>
    <w:rsid w:val="00066A1D"/>
    <w:rsid w:val="00067003"/>
    <w:rsid w:val="00067772"/>
    <w:rsid w:val="00067AA5"/>
    <w:rsid w:val="00071053"/>
    <w:rsid w:val="000723C6"/>
    <w:rsid w:val="00073397"/>
    <w:rsid w:val="000736F3"/>
    <w:rsid w:val="000737F2"/>
    <w:rsid w:val="000739A0"/>
    <w:rsid w:val="000750CA"/>
    <w:rsid w:val="000756C3"/>
    <w:rsid w:val="00076A9E"/>
    <w:rsid w:val="00081C6B"/>
    <w:rsid w:val="00082EA5"/>
    <w:rsid w:val="00083962"/>
    <w:rsid w:val="00083A77"/>
    <w:rsid w:val="00083E41"/>
    <w:rsid w:val="000843DD"/>
    <w:rsid w:val="00084552"/>
    <w:rsid w:val="00085361"/>
    <w:rsid w:val="00085A45"/>
    <w:rsid w:val="0008706A"/>
    <w:rsid w:val="00087D7B"/>
    <w:rsid w:val="00090D91"/>
    <w:rsid w:val="00090ED4"/>
    <w:rsid w:val="00091854"/>
    <w:rsid w:val="00092E7D"/>
    <w:rsid w:val="000930B9"/>
    <w:rsid w:val="00093719"/>
    <w:rsid w:val="00094848"/>
    <w:rsid w:val="00094FAB"/>
    <w:rsid w:val="00095A49"/>
    <w:rsid w:val="0009618C"/>
    <w:rsid w:val="00096F98"/>
    <w:rsid w:val="00097FD2"/>
    <w:rsid w:val="000A2781"/>
    <w:rsid w:val="000A4CB7"/>
    <w:rsid w:val="000A53C7"/>
    <w:rsid w:val="000A5A6F"/>
    <w:rsid w:val="000A5EA2"/>
    <w:rsid w:val="000A60D4"/>
    <w:rsid w:val="000A633A"/>
    <w:rsid w:val="000A7CF0"/>
    <w:rsid w:val="000B0A06"/>
    <w:rsid w:val="000B0A89"/>
    <w:rsid w:val="000B114F"/>
    <w:rsid w:val="000B1D7F"/>
    <w:rsid w:val="000B1EB4"/>
    <w:rsid w:val="000B351D"/>
    <w:rsid w:val="000B3AFA"/>
    <w:rsid w:val="000B4A6D"/>
    <w:rsid w:val="000B4E2C"/>
    <w:rsid w:val="000C0239"/>
    <w:rsid w:val="000C0337"/>
    <w:rsid w:val="000C07A1"/>
    <w:rsid w:val="000C0E9F"/>
    <w:rsid w:val="000C1AFF"/>
    <w:rsid w:val="000C2328"/>
    <w:rsid w:val="000C3E8C"/>
    <w:rsid w:val="000C435B"/>
    <w:rsid w:val="000C46E0"/>
    <w:rsid w:val="000C54B4"/>
    <w:rsid w:val="000C5BBD"/>
    <w:rsid w:val="000C6B1A"/>
    <w:rsid w:val="000C757F"/>
    <w:rsid w:val="000C7AB2"/>
    <w:rsid w:val="000C7BC9"/>
    <w:rsid w:val="000D064E"/>
    <w:rsid w:val="000D2000"/>
    <w:rsid w:val="000D2F31"/>
    <w:rsid w:val="000D3068"/>
    <w:rsid w:val="000D395A"/>
    <w:rsid w:val="000D3AA3"/>
    <w:rsid w:val="000D3C7C"/>
    <w:rsid w:val="000D3F26"/>
    <w:rsid w:val="000D4EA0"/>
    <w:rsid w:val="000D5537"/>
    <w:rsid w:val="000D56D7"/>
    <w:rsid w:val="000D6217"/>
    <w:rsid w:val="000D6A1C"/>
    <w:rsid w:val="000D77DC"/>
    <w:rsid w:val="000E10C8"/>
    <w:rsid w:val="000E133E"/>
    <w:rsid w:val="000E13D1"/>
    <w:rsid w:val="000E1E0F"/>
    <w:rsid w:val="000E40C7"/>
    <w:rsid w:val="000E4121"/>
    <w:rsid w:val="000E43E5"/>
    <w:rsid w:val="000E4583"/>
    <w:rsid w:val="000E4FCE"/>
    <w:rsid w:val="000E63BF"/>
    <w:rsid w:val="000E65EE"/>
    <w:rsid w:val="000F0E41"/>
    <w:rsid w:val="000F3BD5"/>
    <w:rsid w:val="000F5F43"/>
    <w:rsid w:val="000F6C7E"/>
    <w:rsid w:val="000F7118"/>
    <w:rsid w:val="000F7D75"/>
    <w:rsid w:val="00100F45"/>
    <w:rsid w:val="00102A22"/>
    <w:rsid w:val="00103413"/>
    <w:rsid w:val="001042EC"/>
    <w:rsid w:val="00104366"/>
    <w:rsid w:val="001048B2"/>
    <w:rsid w:val="001048DD"/>
    <w:rsid w:val="00105207"/>
    <w:rsid w:val="00107B69"/>
    <w:rsid w:val="001105F1"/>
    <w:rsid w:val="001112F9"/>
    <w:rsid w:val="00111B55"/>
    <w:rsid w:val="00112240"/>
    <w:rsid w:val="00112466"/>
    <w:rsid w:val="00113F50"/>
    <w:rsid w:val="001143F3"/>
    <w:rsid w:val="00115C53"/>
    <w:rsid w:val="00116120"/>
    <w:rsid w:val="001173D3"/>
    <w:rsid w:val="00117ACC"/>
    <w:rsid w:val="00120504"/>
    <w:rsid w:val="00121BE0"/>
    <w:rsid w:val="00122527"/>
    <w:rsid w:val="00123980"/>
    <w:rsid w:val="001243DD"/>
    <w:rsid w:val="00124679"/>
    <w:rsid w:val="0012472C"/>
    <w:rsid w:val="00124A22"/>
    <w:rsid w:val="00124AD8"/>
    <w:rsid w:val="00124C9F"/>
    <w:rsid w:val="00127340"/>
    <w:rsid w:val="00127467"/>
    <w:rsid w:val="00127675"/>
    <w:rsid w:val="001278EC"/>
    <w:rsid w:val="00127FE3"/>
    <w:rsid w:val="001306B4"/>
    <w:rsid w:val="0013085F"/>
    <w:rsid w:val="00131519"/>
    <w:rsid w:val="0013240C"/>
    <w:rsid w:val="001327CE"/>
    <w:rsid w:val="00133ECC"/>
    <w:rsid w:val="001351CB"/>
    <w:rsid w:val="00135B61"/>
    <w:rsid w:val="001378B9"/>
    <w:rsid w:val="00140B43"/>
    <w:rsid w:val="00142058"/>
    <w:rsid w:val="001422C2"/>
    <w:rsid w:val="00143095"/>
    <w:rsid w:val="0014316F"/>
    <w:rsid w:val="00144F83"/>
    <w:rsid w:val="00144F99"/>
    <w:rsid w:val="00146AD2"/>
    <w:rsid w:val="00151E01"/>
    <w:rsid w:val="0015229D"/>
    <w:rsid w:val="00152637"/>
    <w:rsid w:val="00152A0E"/>
    <w:rsid w:val="00156840"/>
    <w:rsid w:val="00157124"/>
    <w:rsid w:val="001572B3"/>
    <w:rsid w:val="001572FE"/>
    <w:rsid w:val="001578A8"/>
    <w:rsid w:val="00157CC4"/>
    <w:rsid w:val="001601C7"/>
    <w:rsid w:val="001602AC"/>
    <w:rsid w:val="00160741"/>
    <w:rsid w:val="0016090F"/>
    <w:rsid w:val="00160A2F"/>
    <w:rsid w:val="00160DD4"/>
    <w:rsid w:val="00161DFC"/>
    <w:rsid w:val="001622A4"/>
    <w:rsid w:val="0016231C"/>
    <w:rsid w:val="00162915"/>
    <w:rsid w:val="00163B92"/>
    <w:rsid w:val="0016423D"/>
    <w:rsid w:val="00164D0C"/>
    <w:rsid w:val="001657F6"/>
    <w:rsid w:val="0016585C"/>
    <w:rsid w:val="00166969"/>
    <w:rsid w:val="00166C56"/>
    <w:rsid w:val="00167549"/>
    <w:rsid w:val="00167BB1"/>
    <w:rsid w:val="001712CB"/>
    <w:rsid w:val="00171802"/>
    <w:rsid w:val="0017183E"/>
    <w:rsid w:val="00172AF3"/>
    <w:rsid w:val="001745E7"/>
    <w:rsid w:val="0017470A"/>
    <w:rsid w:val="00174DD0"/>
    <w:rsid w:val="001754C2"/>
    <w:rsid w:val="0017562C"/>
    <w:rsid w:val="00177FA9"/>
    <w:rsid w:val="00180830"/>
    <w:rsid w:val="00180DE0"/>
    <w:rsid w:val="00181756"/>
    <w:rsid w:val="00181D14"/>
    <w:rsid w:val="00182259"/>
    <w:rsid w:val="001823F2"/>
    <w:rsid w:val="0018282A"/>
    <w:rsid w:val="00182853"/>
    <w:rsid w:val="001833A1"/>
    <w:rsid w:val="001848BE"/>
    <w:rsid w:val="00184CA7"/>
    <w:rsid w:val="00184EAE"/>
    <w:rsid w:val="0018534D"/>
    <w:rsid w:val="0018553A"/>
    <w:rsid w:val="00187210"/>
    <w:rsid w:val="0019138B"/>
    <w:rsid w:val="00191A18"/>
    <w:rsid w:val="00192E57"/>
    <w:rsid w:val="0019413E"/>
    <w:rsid w:val="00194BD2"/>
    <w:rsid w:val="0019655E"/>
    <w:rsid w:val="00196C64"/>
    <w:rsid w:val="00196F1C"/>
    <w:rsid w:val="001979F8"/>
    <w:rsid w:val="001A01B9"/>
    <w:rsid w:val="001A15C0"/>
    <w:rsid w:val="001A2904"/>
    <w:rsid w:val="001A30B7"/>
    <w:rsid w:val="001A40FE"/>
    <w:rsid w:val="001A4738"/>
    <w:rsid w:val="001A686F"/>
    <w:rsid w:val="001A7B41"/>
    <w:rsid w:val="001B0A23"/>
    <w:rsid w:val="001B0FD4"/>
    <w:rsid w:val="001B11C4"/>
    <w:rsid w:val="001B1294"/>
    <w:rsid w:val="001B132E"/>
    <w:rsid w:val="001B139C"/>
    <w:rsid w:val="001B1595"/>
    <w:rsid w:val="001B1958"/>
    <w:rsid w:val="001B1C1E"/>
    <w:rsid w:val="001B1EDF"/>
    <w:rsid w:val="001B2739"/>
    <w:rsid w:val="001B3216"/>
    <w:rsid w:val="001B7235"/>
    <w:rsid w:val="001B75ED"/>
    <w:rsid w:val="001C0FEF"/>
    <w:rsid w:val="001C202C"/>
    <w:rsid w:val="001C3A37"/>
    <w:rsid w:val="001C5CEF"/>
    <w:rsid w:val="001C665F"/>
    <w:rsid w:val="001C694F"/>
    <w:rsid w:val="001C7CA3"/>
    <w:rsid w:val="001D0AE2"/>
    <w:rsid w:val="001D0DF2"/>
    <w:rsid w:val="001D1161"/>
    <w:rsid w:val="001D2896"/>
    <w:rsid w:val="001D2F84"/>
    <w:rsid w:val="001D3E5D"/>
    <w:rsid w:val="001D3ED9"/>
    <w:rsid w:val="001D424F"/>
    <w:rsid w:val="001D5725"/>
    <w:rsid w:val="001D6ADD"/>
    <w:rsid w:val="001D6B54"/>
    <w:rsid w:val="001D7B07"/>
    <w:rsid w:val="001E0004"/>
    <w:rsid w:val="001E0433"/>
    <w:rsid w:val="001E0BBF"/>
    <w:rsid w:val="001E1660"/>
    <w:rsid w:val="001E17A5"/>
    <w:rsid w:val="001E1F61"/>
    <w:rsid w:val="001E2A68"/>
    <w:rsid w:val="001E2CEB"/>
    <w:rsid w:val="001E57D9"/>
    <w:rsid w:val="001E6617"/>
    <w:rsid w:val="001E79CE"/>
    <w:rsid w:val="001F0524"/>
    <w:rsid w:val="001F1360"/>
    <w:rsid w:val="001F15C5"/>
    <w:rsid w:val="001F27AA"/>
    <w:rsid w:val="001F2958"/>
    <w:rsid w:val="001F3036"/>
    <w:rsid w:val="001F3B95"/>
    <w:rsid w:val="001F55DF"/>
    <w:rsid w:val="001F569F"/>
    <w:rsid w:val="001F5F0B"/>
    <w:rsid w:val="001F6247"/>
    <w:rsid w:val="001F6532"/>
    <w:rsid w:val="001F6A27"/>
    <w:rsid w:val="001F6D05"/>
    <w:rsid w:val="001F7A0A"/>
    <w:rsid w:val="002018F4"/>
    <w:rsid w:val="00201E96"/>
    <w:rsid w:val="00201FAB"/>
    <w:rsid w:val="00204C46"/>
    <w:rsid w:val="002059B9"/>
    <w:rsid w:val="002073D9"/>
    <w:rsid w:val="00207E43"/>
    <w:rsid w:val="00210312"/>
    <w:rsid w:val="002103CC"/>
    <w:rsid w:val="0021056D"/>
    <w:rsid w:val="002106C7"/>
    <w:rsid w:val="00210DE1"/>
    <w:rsid w:val="002129EB"/>
    <w:rsid w:val="002130A4"/>
    <w:rsid w:val="002135E2"/>
    <w:rsid w:val="00214C5D"/>
    <w:rsid w:val="00214D6F"/>
    <w:rsid w:val="00215360"/>
    <w:rsid w:val="00215CA9"/>
    <w:rsid w:val="002170CA"/>
    <w:rsid w:val="00217D25"/>
    <w:rsid w:val="00221A4C"/>
    <w:rsid w:val="00221B24"/>
    <w:rsid w:val="002227DD"/>
    <w:rsid w:val="00222A85"/>
    <w:rsid w:val="0022381D"/>
    <w:rsid w:val="00224229"/>
    <w:rsid w:val="002242B5"/>
    <w:rsid w:val="002243C2"/>
    <w:rsid w:val="00224B90"/>
    <w:rsid w:val="00224E80"/>
    <w:rsid w:val="002251C0"/>
    <w:rsid w:val="00226505"/>
    <w:rsid w:val="00226C9B"/>
    <w:rsid w:val="00227A68"/>
    <w:rsid w:val="0023102C"/>
    <w:rsid w:val="00231062"/>
    <w:rsid w:val="0023116E"/>
    <w:rsid w:val="00231B1B"/>
    <w:rsid w:val="00231B64"/>
    <w:rsid w:val="00232C96"/>
    <w:rsid w:val="00233637"/>
    <w:rsid w:val="00233C9E"/>
    <w:rsid w:val="00233CA2"/>
    <w:rsid w:val="00233CCE"/>
    <w:rsid w:val="00233DBE"/>
    <w:rsid w:val="002340C0"/>
    <w:rsid w:val="00234332"/>
    <w:rsid w:val="00234484"/>
    <w:rsid w:val="002346F8"/>
    <w:rsid w:val="00234BE8"/>
    <w:rsid w:val="00234D62"/>
    <w:rsid w:val="0023543F"/>
    <w:rsid w:val="0023568F"/>
    <w:rsid w:val="00240BE3"/>
    <w:rsid w:val="00242AD1"/>
    <w:rsid w:val="00242C2A"/>
    <w:rsid w:val="00242C9C"/>
    <w:rsid w:val="00242D6E"/>
    <w:rsid w:val="00245409"/>
    <w:rsid w:val="002454B0"/>
    <w:rsid w:val="00245E3F"/>
    <w:rsid w:val="00245E80"/>
    <w:rsid w:val="00246F50"/>
    <w:rsid w:val="002470CF"/>
    <w:rsid w:val="00247EF9"/>
    <w:rsid w:val="0025045E"/>
    <w:rsid w:val="0025056F"/>
    <w:rsid w:val="002516A5"/>
    <w:rsid w:val="0025171A"/>
    <w:rsid w:val="00251AF4"/>
    <w:rsid w:val="00251B79"/>
    <w:rsid w:val="00251ECB"/>
    <w:rsid w:val="00252BA0"/>
    <w:rsid w:val="00252D1D"/>
    <w:rsid w:val="00253410"/>
    <w:rsid w:val="0025434B"/>
    <w:rsid w:val="00255863"/>
    <w:rsid w:val="002559EB"/>
    <w:rsid w:val="0025616B"/>
    <w:rsid w:val="00257427"/>
    <w:rsid w:val="002574C4"/>
    <w:rsid w:val="002609F9"/>
    <w:rsid w:val="00261C65"/>
    <w:rsid w:val="00261E48"/>
    <w:rsid w:val="002620CB"/>
    <w:rsid w:val="002624AA"/>
    <w:rsid w:val="00262742"/>
    <w:rsid w:val="002659EC"/>
    <w:rsid w:val="00265A3C"/>
    <w:rsid w:val="00265CF2"/>
    <w:rsid w:val="002662FA"/>
    <w:rsid w:val="00266983"/>
    <w:rsid w:val="00266B4E"/>
    <w:rsid w:val="00267C9B"/>
    <w:rsid w:val="00270F8B"/>
    <w:rsid w:val="00271015"/>
    <w:rsid w:val="00271C3D"/>
    <w:rsid w:val="00272A77"/>
    <w:rsid w:val="00272BD8"/>
    <w:rsid w:val="00273A36"/>
    <w:rsid w:val="00275612"/>
    <w:rsid w:val="00275951"/>
    <w:rsid w:val="00275AC7"/>
    <w:rsid w:val="00275DBA"/>
    <w:rsid w:val="0027781D"/>
    <w:rsid w:val="00280A00"/>
    <w:rsid w:val="00281376"/>
    <w:rsid w:val="0028283C"/>
    <w:rsid w:val="0028347F"/>
    <w:rsid w:val="002838D4"/>
    <w:rsid w:val="00284D4F"/>
    <w:rsid w:val="00284FD0"/>
    <w:rsid w:val="00285C9A"/>
    <w:rsid w:val="002860C7"/>
    <w:rsid w:val="002864A5"/>
    <w:rsid w:val="0028794E"/>
    <w:rsid w:val="00291450"/>
    <w:rsid w:val="002917BE"/>
    <w:rsid w:val="0029183D"/>
    <w:rsid w:val="0029298D"/>
    <w:rsid w:val="00292C80"/>
    <w:rsid w:val="00292FE3"/>
    <w:rsid w:val="002935F9"/>
    <w:rsid w:val="00293B84"/>
    <w:rsid w:val="00293DCF"/>
    <w:rsid w:val="00293E17"/>
    <w:rsid w:val="002952FC"/>
    <w:rsid w:val="00296471"/>
    <w:rsid w:val="002A0360"/>
    <w:rsid w:val="002A0C4C"/>
    <w:rsid w:val="002A1949"/>
    <w:rsid w:val="002A1A16"/>
    <w:rsid w:val="002A2FA6"/>
    <w:rsid w:val="002A34C7"/>
    <w:rsid w:val="002A42E4"/>
    <w:rsid w:val="002A5C5C"/>
    <w:rsid w:val="002B034B"/>
    <w:rsid w:val="002B04D0"/>
    <w:rsid w:val="002B07CB"/>
    <w:rsid w:val="002B18D7"/>
    <w:rsid w:val="002B1FB9"/>
    <w:rsid w:val="002B2039"/>
    <w:rsid w:val="002B2A09"/>
    <w:rsid w:val="002B2B4F"/>
    <w:rsid w:val="002B3004"/>
    <w:rsid w:val="002B3F0D"/>
    <w:rsid w:val="002B4CEC"/>
    <w:rsid w:val="002B4D54"/>
    <w:rsid w:val="002B5372"/>
    <w:rsid w:val="002B5E81"/>
    <w:rsid w:val="002B6C73"/>
    <w:rsid w:val="002B71B5"/>
    <w:rsid w:val="002C01FC"/>
    <w:rsid w:val="002C1402"/>
    <w:rsid w:val="002C14AC"/>
    <w:rsid w:val="002C2145"/>
    <w:rsid w:val="002C3E2E"/>
    <w:rsid w:val="002C3E83"/>
    <w:rsid w:val="002C4911"/>
    <w:rsid w:val="002C5D43"/>
    <w:rsid w:val="002C61A6"/>
    <w:rsid w:val="002C6765"/>
    <w:rsid w:val="002C7E8E"/>
    <w:rsid w:val="002C7F3B"/>
    <w:rsid w:val="002D1428"/>
    <w:rsid w:val="002D17C2"/>
    <w:rsid w:val="002D1FD3"/>
    <w:rsid w:val="002D325C"/>
    <w:rsid w:val="002D3604"/>
    <w:rsid w:val="002D40BF"/>
    <w:rsid w:val="002D4491"/>
    <w:rsid w:val="002D6197"/>
    <w:rsid w:val="002E0100"/>
    <w:rsid w:val="002E1DC1"/>
    <w:rsid w:val="002E284A"/>
    <w:rsid w:val="002E3306"/>
    <w:rsid w:val="002E3645"/>
    <w:rsid w:val="002E4399"/>
    <w:rsid w:val="002E453D"/>
    <w:rsid w:val="002E545D"/>
    <w:rsid w:val="002E6339"/>
    <w:rsid w:val="002E6CFB"/>
    <w:rsid w:val="002E72D1"/>
    <w:rsid w:val="002E7866"/>
    <w:rsid w:val="002E78B0"/>
    <w:rsid w:val="002F0C14"/>
    <w:rsid w:val="002F0C4E"/>
    <w:rsid w:val="002F0EA0"/>
    <w:rsid w:val="002F201C"/>
    <w:rsid w:val="002F28B4"/>
    <w:rsid w:val="002F2AB0"/>
    <w:rsid w:val="002F39F9"/>
    <w:rsid w:val="002F402A"/>
    <w:rsid w:val="002F65DD"/>
    <w:rsid w:val="002F734A"/>
    <w:rsid w:val="003000A1"/>
    <w:rsid w:val="003005F1"/>
    <w:rsid w:val="00301212"/>
    <w:rsid w:val="00301613"/>
    <w:rsid w:val="0030336E"/>
    <w:rsid w:val="00304F48"/>
    <w:rsid w:val="00306825"/>
    <w:rsid w:val="0030683E"/>
    <w:rsid w:val="00306DB7"/>
    <w:rsid w:val="00307125"/>
    <w:rsid w:val="00307913"/>
    <w:rsid w:val="00307BFE"/>
    <w:rsid w:val="00310E2D"/>
    <w:rsid w:val="00310FEE"/>
    <w:rsid w:val="00311581"/>
    <w:rsid w:val="003139BE"/>
    <w:rsid w:val="003154E2"/>
    <w:rsid w:val="00315E5E"/>
    <w:rsid w:val="003175DE"/>
    <w:rsid w:val="00317E16"/>
    <w:rsid w:val="00320042"/>
    <w:rsid w:val="00320054"/>
    <w:rsid w:val="0032067C"/>
    <w:rsid w:val="003216EF"/>
    <w:rsid w:val="00321941"/>
    <w:rsid w:val="00322794"/>
    <w:rsid w:val="00323095"/>
    <w:rsid w:val="00323570"/>
    <w:rsid w:val="00323B18"/>
    <w:rsid w:val="0032467C"/>
    <w:rsid w:val="0032473E"/>
    <w:rsid w:val="0032603D"/>
    <w:rsid w:val="003274DB"/>
    <w:rsid w:val="00331043"/>
    <w:rsid w:val="00331765"/>
    <w:rsid w:val="0033224A"/>
    <w:rsid w:val="003327FA"/>
    <w:rsid w:val="00332B3D"/>
    <w:rsid w:val="00332C7E"/>
    <w:rsid w:val="00333A03"/>
    <w:rsid w:val="00333AA7"/>
    <w:rsid w:val="0033528E"/>
    <w:rsid w:val="003356EC"/>
    <w:rsid w:val="0033684B"/>
    <w:rsid w:val="003378AF"/>
    <w:rsid w:val="0034080F"/>
    <w:rsid w:val="00341571"/>
    <w:rsid w:val="00341C0A"/>
    <w:rsid w:val="0034244B"/>
    <w:rsid w:val="00342D08"/>
    <w:rsid w:val="0034428E"/>
    <w:rsid w:val="003443A4"/>
    <w:rsid w:val="003443C2"/>
    <w:rsid w:val="00344B43"/>
    <w:rsid w:val="00344D8D"/>
    <w:rsid w:val="003464BB"/>
    <w:rsid w:val="0034666B"/>
    <w:rsid w:val="003510AE"/>
    <w:rsid w:val="00351A2C"/>
    <w:rsid w:val="003520E8"/>
    <w:rsid w:val="00356026"/>
    <w:rsid w:val="00356EC4"/>
    <w:rsid w:val="00357388"/>
    <w:rsid w:val="00357723"/>
    <w:rsid w:val="00357739"/>
    <w:rsid w:val="00357AE4"/>
    <w:rsid w:val="00357C30"/>
    <w:rsid w:val="00360503"/>
    <w:rsid w:val="00360BE2"/>
    <w:rsid w:val="00361612"/>
    <w:rsid w:val="00361EB5"/>
    <w:rsid w:val="00364D66"/>
    <w:rsid w:val="00364E52"/>
    <w:rsid w:val="00364FB7"/>
    <w:rsid w:val="0036505E"/>
    <w:rsid w:val="00365185"/>
    <w:rsid w:val="00365277"/>
    <w:rsid w:val="00370180"/>
    <w:rsid w:val="003707F9"/>
    <w:rsid w:val="0037426A"/>
    <w:rsid w:val="00374E2E"/>
    <w:rsid w:val="00375FCF"/>
    <w:rsid w:val="00377F69"/>
    <w:rsid w:val="0038010E"/>
    <w:rsid w:val="00380607"/>
    <w:rsid w:val="00382883"/>
    <w:rsid w:val="00383D22"/>
    <w:rsid w:val="00383F7E"/>
    <w:rsid w:val="00386BC5"/>
    <w:rsid w:val="00387049"/>
    <w:rsid w:val="003870BF"/>
    <w:rsid w:val="00387635"/>
    <w:rsid w:val="00387BA1"/>
    <w:rsid w:val="00390106"/>
    <w:rsid w:val="003906D6"/>
    <w:rsid w:val="003909C1"/>
    <w:rsid w:val="00391937"/>
    <w:rsid w:val="00391C46"/>
    <w:rsid w:val="00392008"/>
    <w:rsid w:val="003928C8"/>
    <w:rsid w:val="00392C47"/>
    <w:rsid w:val="00393F2F"/>
    <w:rsid w:val="003943EB"/>
    <w:rsid w:val="003951E2"/>
    <w:rsid w:val="00397BBD"/>
    <w:rsid w:val="00397EAF"/>
    <w:rsid w:val="003A0A1B"/>
    <w:rsid w:val="003A0B85"/>
    <w:rsid w:val="003A1235"/>
    <w:rsid w:val="003A32B6"/>
    <w:rsid w:val="003A34CA"/>
    <w:rsid w:val="003A3C9A"/>
    <w:rsid w:val="003A4E2B"/>
    <w:rsid w:val="003A5F09"/>
    <w:rsid w:val="003A603F"/>
    <w:rsid w:val="003A7EA7"/>
    <w:rsid w:val="003A7EB2"/>
    <w:rsid w:val="003B0066"/>
    <w:rsid w:val="003B1515"/>
    <w:rsid w:val="003B1E71"/>
    <w:rsid w:val="003B517F"/>
    <w:rsid w:val="003B5559"/>
    <w:rsid w:val="003B5783"/>
    <w:rsid w:val="003B5967"/>
    <w:rsid w:val="003B5DA6"/>
    <w:rsid w:val="003B6A54"/>
    <w:rsid w:val="003B6E69"/>
    <w:rsid w:val="003B6FEA"/>
    <w:rsid w:val="003C043F"/>
    <w:rsid w:val="003C0E46"/>
    <w:rsid w:val="003C6441"/>
    <w:rsid w:val="003C6D42"/>
    <w:rsid w:val="003C7B83"/>
    <w:rsid w:val="003C7C48"/>
    <w:rsid w:val="003D0A09"/>
    <w:rsid w:val="003D16FB"/>
    <w:rsid w:val="003D29F7"/>
    <w:rsid w:val="003D2A39"/>
    <w:rsid w:val="003D2A9D"/>
    <w:rsid w:val="003D32AE"/>
    <w:rsid w:val="003D3678"/>
    <w:rsid w:val="003D4228"/>
    <w:rsid w:val="003D4281"/>
    <w:rsid w:val="003D48EF"/>
    <w:rsid w:val="003D4B29"/>
    <w:rsid w:val="003D5338"/>
    <w:rsid w:val="003D560B"/>
    <w:rsid w:val="003D6240"/>
    <w:rsid w:val="003D65BC"/>
    <w:rsid w:val="003E0F6B"/>
    <w:rsid w:val="003E1740"/>
    <w:rsid w:val="003E2DC0"/>
    <w:rsid w:val="003E3E73"/>
    <w:rsid w:val="003E4A45"/>
    <w:rsid w:val="003E5D52"/>
    <w:rsid w:val="003E626A"/>
    <w:rsid w:val="003E67A2"/>
    <w:rsid w:val="003F004C"/>
    <w:rsid w:val="003F1277"/>
    <w:rsid w:val="003F1BE3"/>
    <w:rsid w:val="003F2ECF"/>
    <w:rsid w:val="003F3B4C"/>
    <w:rsid w:val="003F4AD8"/>
    <w:rsid w:val="003F51E5"/>
    <w:rsid w:val="003F6CC5"/>
    <w:rsid w:val="003F6E9B"/>
    <w:rsid w:val="003F74F3"/>
    <w:rsid w:val="003F7F27"/>
    <w:rsid w:val="004008AB"/>
    <w:rsid w:val="0040108D"/>
    <w:rsid w:val="0040158A"/>
    <w:rsid w:val="00401E74"/>
    <w:rsid w:val="0040202B"/>
    <w:rsid w:val="0040243D"/>
    <w:rsid w:val="00402A8F"/>
    <w:rsid w:val="00402E73"/>
    <w:rsid w:val="00403051"/>
    <w:rsid w:val="00403255"/>
    <w:rsid w:val="00403D96"/>
    <w:rsid w:val="00403EC6"/>
    <w:rsid w:val="00403FCB"/>
    <w:rsid w:val="00404670"/>
    <w:rsid w:val="0040545E"/>
    <w:rsid w:val="00405825"/>
    <w:rsid w:val="00406502"/>
    <w:rsid w:val="0040673C"/>
    <w:rsid w:val="00406DF8"/>
    <w:rsid w:val="004073E4"/>
    <w:rsid w:val="00411801"/>
    <w:rsid w:val="004123AA"/>
    <w:rsid w:val="00412750"/>
    <w:rsid w:val="00412F51"/>
    <w:rsid w:val="0041301B"/>
    <w:rsid w:val="004136F1"/>
    <w:rsid w:val="00413D78"/>
    <w:rsid w:val="00414D28"/>
    <w:rsid w:val="0041618F"/>
    <w:rsid w:val="004167FD"/>
    <w:rsid w:val="00417149"/>
    <w:rsid w:val="00417491"/>
    <w:rsid w:val="00417FED"/>
    <w:rsid w:val="004206BD"/>
    <w:rsid w:val="00422ACF"/>
    <w:rsid w:val="004231F0"/>
    <w:rsid w:val="00423A4F"/>
    <w:rsid w:val="0042481F"/>
    <w:rsid w:val="004249CF"/>
    <w:rsid w:val="004255BE"/>
    <w:rsid w:val="00425A1A"/>
    <w:rsid w:val="004276D5"/>
    <w:rsid w:val="004279A9"/>
    <w:rsid w:val="00432A3D"/>
    <w:rsid w:val="00432A6A"/>
    <w:rsid w:val="00433358"/>
    <w:rsid w:val="00433841"/>
    <w:rsid w:val="00433964"/>
    <w:rsid w:val="004340DD"/>
    <w:rsid w:val="00434B81"/>
    <w:rsid w:val="00434CC3"/>
    <w:rsid w:val="004356A2"/>
    <w:rsid w:val="0043639F"/>
    <w:rsid w:val="004375D1"/>
    <w:rsid w:val="00437796"/>
    <w:rsid w:val="00437A6C"/>
    <w:rsid w:val="00441496"/>
    <w:rsid w:val="00441A2B"/>
    <w:rsid w:val="00442DB5"/>
    <w:rsid w:val="004453DF"/>
    <w:rsid w:val="00446262"/>
    <w:rsid w:val="00446B65"/>
    <w:rsid w:val="00446C3D"/>
    <w:rsid w:val="00450FDC"/>
    <w:rsid w:val="004512AE"/>
    <w:rsid w:val="00451382"/>
    <w:rsid w:val="004515D2"/>
    <w:rsid w:val="00454022"/>
    <w:rsid w:val="00454138"/>
    <w:rsid w:val="00454198"/>
    <w:rsid w:val="00454404"/>
    <w:rsid w:val="00454A12"/>
    <w:rsid w:val="00455DDA"/>
    <w:rsid w:val="00455DF0"/>
    <w:rsid w:val="0045764C"/>
    <w:rsid w:val="004613A9"/>
    <w:rsid w:val="004621B9"/>
    <w:rsid w:val="00462C70"/>
    <w:rsid w:val="00463B70"/>
    <w:rsid w:val="00465689"/>
    <w:rsid w:val="004658AD"/>
    <w:rsid w:val="0046618E"/>
    <w:rsid w:val="004667ED"/>
    <w:rsid w:val="00466F7D"/>
    <w:rsid w:val="00467961"/>
    <w:rsid w:val="0047095B"/>
    <w:rsid w:val="00470B3F"/>
    <w:rsid w:val="00470B8C"/>
    <w:rsid w:val="00470BAA"/>
    <w:rsid w:val="00470F55"/>
    <w:rsid w:val="004719AC"/>
    <w:rsid w:val="00472BE5"/>
    <w:rsid w:val="00472BEC"/>
    <w:rsid w:val="00475C45"/>
    <w:rsid w:val="004769C3"/>
    <w:rsid w:val="00477411"/>
    <w:rsid w:val="004778FE"/>
    <w:rsid w:val="00477B84"/>
    <w:rsid w:val="004800E2"/>
    <w:rsid w:val="00481FCB"/>
    <w:rsid w:val="00483BDF"/>
    <w:rsid w:val="00483C7D"/>
    <w:rsid w:val="00484164"/>
    <w:rsid w:val="0048444F"/>
    <w:rsid w:val="004848B6"/>
    <w:rsid w:val="00485158"/>
    <w:rsid w:val="00485991"/>
    <w:rsid w:val="00485E89"/>
    <w:rsid w:val="0048626F"/>
    <w:rsid w:val="004862D2"/>
    <w:rsid w:val="00486304"/>
    <w:rsid w:val="00486DBE"/>
    <w:rsid w:val="004874E6"/>
    <w:rsid w:val="004879A0"/>
    <w:rsid w:val="00487C41"/>
    <w:rsid w:val="00487D3C"/>
    <w:rsid w:val="0049191C"/>
    <w:rsid w:val="00491DE7"/>
    <w:rsid w:val="00492323"/>
    <w:rsid w:val="00493841"/>
    <w:rsid w:val="004941C3"/>
    <w:rsid w:val="004A1123"/>
    <w:rsid w:val="004A167F"/>
    <w:rsid w:val="004A2A2E"/>
    <w:rsid w:val="004A2D3F"/>
    <w:rsid w:val="004A2E1B"/>
    <w:rsid w:val="004A4C23"/>
    <w:rsid w:val="004A560B"/>
    <w:rsid w:val="004A58C0"/>
    <w:rsid w:val="004A7553"/>
    <w:rsid w:val="004A7B41"/>
    <w:rsid w:val="004A7CAA"/>
    <w:rsid w:val="004B0AED"/>
    <w:rsid w:val="004B0E6A"/>
    <w:rsid w:val="004B1D55"/>
    <w:rsid w:val="004B23FB"/>
    <w:rsid w:val="004B47E1"/>
    <w:rsid w:val="004B4BA6"/>
    <w:rsid w:val="004B68D4"/>
    <w:rsid w:val="004B6EA5"/>
    <w:rsid w:val="004B7251"/>
    <w:rsid w:val="004C0F2F"/>
    <w:rsid w:val="004C2A39"/>
    <w:rsid w:val="004C2A49"/>
    <w:rsid w:val="004C442E"/>
    <w:rsid w:val="004C5A5B"/>
    <w:rsid w:val="004C64BD"/>
    <w:rsid w:val="004C71EB"/>
    <w:rsid w:val="004C78CF"/>
    <w:rsid w:val="004D0895"/>
    <w:rsid w:val="004D13D0"/>
    <w:rsid w:val="004D149D"/>
    <w:rsid w:val="004D1882"/>
    <w:rsid w:val="004D25E5"/>
    <w:rsid w:val="004D2783"/>
    <w:rsid w:val="004D2C2A"/>
    <w:rsid w:val="004D2FCA"/>
    <w:rsid w:val="004D305E"/>
    <w:rsid w:val="004D3482"/>
    <w:rsid w:val="004D3A61"/>
    <w:rsid w:val="004D3BB2"/>
    <w:rsid w:val="004D42FA"/>
    <w:rsid w:val="004D4469"/>
    <w:rsid w:val="004D6046"/>
    <w:rsid w:val="004D69E3"/>
    <w:rsid w:val="004D6D64"/>
    <w:rsid w:val="004D6EE7"/>
    <w:rsid w:val="004D7A95"/>
    <w:rsid w:val="004E070F"/>
    <w:rsid w:val="004E15FB"/>
    <w:rsid w:val="004E19AA"/>
    <w:rsid w:val="004E3045"/>
    <w:rsid w:val="004E35CF"/>
    <w:rsid w:val="004E5D83"/>
    <w:rsid w:val="004E68E4"/>
    <w:rsid w:val="004E788D"/>
    <w:rsid w:val="004E7CA4"/>
    <w:rsid w:val="004E7DB0"/>
    <w:rsid w:val="004E7E55"/>
    <w:rsid w:val="004F06DB"/>
    <w:rsid w:val="004F0E60"/>
    <w:rsid w:val="004F1451"/>
    <w:rsid w:val="004F1557"/>
    <w:rsid w:val="004F20ED"/>
    <w:rsid w:val="004F2282"/>
    <w:rsid w:val="004F3C7E"/>
    <w:rsid w:val="004F50CD"/>
    <w:rsid w:val="005003CC"/>
    <w:rsid w:val="005010E7"/>
    <w:rsid w:val="005017AD"/>
    <w:rsid w:val="00502CBE"/>
    <w:rsid w:val="005035BB"/>
    <w:rsid w:val="00503785"/>
    <w:rsid w:val="005041F4"/>
    <w:rsid w:val="00504422"/>
    <w:rsid w:val="0050577C"/>
    <w:rsid w:val="00506270"/>
    <w:rsid w:val="00506F3C"/>
    <w:rsid w:val="00507369"/>
    <w:rsid w:val="00507E73"/>
    <w:rsid w:val="00510492"/>
    <w:rsid w:val="00510E1A"/>
    <w:rsid w:val="00511B4C"/>
    <w:rsid w:val="00514F9C"/>
    <w:rsid w:val="005167AF"/>
    <w:rsid w:val="00517845"/>
    <w:rsid w:val="0052063C"/>
    <w:rsid w:val="00520F37"/>
    <w:rsid w:val="00521101"/>
    <w:rsid w:val="00522BD2"/>
    <w:rsid w:val="005248C4"/>
    <w:rsid w:val="00525263"/>
    <w:rsid w:val="005254B7"/>
    <w:rsid w:val="00526110"/>
    <w:rsid w:val="005265AC"/>
    <w:rsid w:val="005271F2"/>
    <w:rsid w:val="00530B5F"/>
    <w:rsid w:val="00530FA9"/>
    <w:rsid w:val="005319CA"/>
    <w:rsid w:val="00531EB2"/>
    <w:rsid w:val="005324C2"/>
    <w:rsid w:val="00533978"/>
    <w:rsid w:val="005340E0"/>
    <w:rsid w:val="00534746"/>
    <w:rsid w:val="00534E87"/>
    <w:rsid w:val="00535CB5"/>
    <w:rsid w:val="00535FDD"/>
    <w:rsid w:val="00536CCF"/>
    <w:rsid w:val="00536FA0"/>
    <w:rsid w:val="00537D70"/>
    <w:rsid w:val="00540012"/>
    <w:rsid w:val="005403F6"/>
    <w:rsid w:val="00541ACF"/>
    <w:rsid w:val="00541DCC"/>
    <w:rsid w:val="005420A3"/>
    <w:rsid w:val="0054292B"/>
    <w:rsid w:val="00543498"/>
    <w:rsid w:val="0054417A"/>
    <w:rsid w:val="00544192"/>
    <w:rsid w:val="0054462B"/>
    <w:rsid w:val="00545871"/>
    <w:rsid w:val="005477B9"/>
    <w:rsid w:val="00550B99"/>
    <w:rsid w:val="005512AF"/>
    <w:rsid w:val="00552894"/>
    <w:rsid w:val="00552947"/>
    <w:rsid w:val="005534EF"/>
    <w:rsid w:val="00554BDC"/>
    <w:rsid w:val="00554C5A"/>
    <w:rsid w:val="00556860"/>
    <w:rsid w:val="00556CFA"/>
    <w:rsid w:val="00556DD4"/>
    <w:rsid w:val="00557485"/>
    <w:rsid w:val="00557BC8"/>
    <w:rsid w:val="00557E86"/>
    <w:rsid w:val="00560ED1"/>
    <w:rsid w:val="00561826"/>
    <w:rsid w:val="00561C32"/>
    <w:rsid w:val="00562758"/>
    <w:rsid w:val="00562A75"/>
    <w:rsid w:val="00562FC1"/>
    <w:rsid w:val="00563083"/>
    <w:rsid w:val="00563602"/>
    <w:rsid w:val="00563C02"/>
    <w:rsid w:val="00565400"/>
    <w:rsid w:val="00565662"/>
    <w:rsid w:val="00566195"/>
    <w:rsid w:val="00566F2C"/>
    <w:rsid w:val="00567399"/>
    <w:rsid w:val="0056763D"/>
    <w:rsid w:val="00567862"/>
    <w:rsid w:val="00570531"/>
    <w:rsid w:val="005714A8"/>
    <w:rsid w:val="0057162A"/>
    <w:rsid w:val="00571853"/>
    <w:rsid w:val="00572A58"/>
    <w:rsid w:val="005743D3"/>
    <w:rsid w:val="00575188"/>
    <w:rsid w:val="00575805"/>
    <w:rsid w:val="00576FDE"/>
    <w:rsid w:val="00577003"/>
    <w:rsid w:val="00577565"/>
    <w:rsid w:val="0057766A"/>
    <w:rsid w:val="00581110"/>
    <w:rsid w:val="005816D2"/>
    <w:rsid w:val="005834D1"/>
    <w:rsid w:val="005837AE"/>
    <w:rsid w:val="005837BB"/>
    <w:rsid w:val="005847D4"/>
    <w:rsid w:val="00585449"/>
    <w:rsid w:val="00590CBB"/>
    <w:rsid w:val="00590DA3"/>
    <w:rsid w:val="00591632"/>
    <w:rsid w:val="00592FA9"/>
    <w:rsid w:val="00596BC3"/>
    <w:rsid w:val="00596ECC"/>
    <w:rsid w:val="005971C7"/>
    <w:rsid w:val="005A0BF0"/>
    <w:rsid w:val="005A0E70"/>
    <w:rsid w:val="005A1859"/>
    <w:rsid w:val="005A1F27"/>
    <w:rsid w:val="005A3877"/>
    <w:rsid w:val="005A45B0"/>
    <w:rsid w:val="005A483B"/>
    <w:rsid w:val="005A4F73"/>
    <w:rsid w:val="005A599D"/>
    <w:rsid w:val="005A7D5C"/>
    <w:rsid w:val="005B039F"/>
    <w:rsid w:val="005B051A"/>
    <w:rsid w:val="005B0B34"/>
    <w:rsid w:val="005B22B4"/>
    <w:rsid w:val="005B36D9"/>
    <w:rsid w:val="005B3DD1"/>
    <w:rsid w:val="005B54B6"/>
    <w:rsid w:val="005B607A"/>
    <w:rsid w:val="005B6250"/>
    <w:rsid w:val="005B6B7C"/>
    <w:rsid w:val="005B6C16"/>
    <w:rsid w:val="005B70DD"/>
    <w:rsid w:val="005C002D"/>
    <w:rsid w:val="005C04C0"/>
    <w:rsid w:val="005C0D44"/>
    <w:rsid w:val="005C14F3"/>
    <w:rsid w:val="005C16E0"/>
    <w:rsid w:val="005C1C03"/>
    <w:rsid w:val="005C2B24"/>
    <w:rsid w:val="005C2F1C"/>
    <w:rsid w:val="005C3689"/>
    <w:rsid w:val="005C47E8"/>
    <w:rsid w:val="005C492D"/>
    <w:rsid w:val="005C53AF"/>
    <w:rsid w:val="005C74E0"/>
    <w:rsid w:val="005D07EE"/>
    <w:rsid w:val="005D0FC0"/>
    <w:rsid w:val="005D19EE"/>
    <w:rsid w:val="005D2AC6"/>
    <w:rsid w:val="005D31D4"/>
    <w:rsid w:val="005D52B3"/>
    <w:rsid w:val="005D5868"/>
    <w:rsid w:val="005D5AAA"/>
    <w:rsid w:val="005D6E6E"/>
    <w:rsid w:val="005E028A"/>
    <w:rsid w:val="005E0F61"/>
    <w:rsid w:val="005E1347"/>
    <w:rsid w:val="005E1425"/>
    <w:rsid w:val="005E185E"/>
    <w:rsid w:val="005E1CAA"/>
    <w:rsid w:val="005E210C"/>
    <w:rsid w:val="005E32B8"/>
    <w:rsid w:val="005E35C3"/>
    <w:rsid w:val="005E377D"/>
    <w:rsid w:val="005E386D"/>
    <w:rsid w:val="005E4037"/>
    <w:rsid w:val="005E4A9D"/>
    <w:rsid w:val="005E5B0E"/>
    <w:rsid w:val="005E65D5"/>
    <w:rsid w:val="005E680B"/>
    <w:rsid w:val="005E7042"/>
    <w:rsid w:val="005F0177"/>
    <w:rsid w:val="005F14D1"/>
    <w:rsid w:val="005F2C38"/>
    <w:rsid w:val="005F2FBB"/>
    <w:rsid w:val="005F3817"/>
    <w:rsid w:val="005F3E34"/>
    <w:rsid w:val="005F4517"/>
    <w:rsid w:val="005F4F88"/>
    <w:rsid w:val="005F5095"/>
    <w:rsid w:val="005F6D34"/>
    <w:rsid w:val="005F77FA"/>
    <w:rsid w:val="0060069B"/>
    <w:rsid w:val="0060072E"/>
    <w:rsid w:val="00600DBC"/>
    <w:rsid w:val="006010D5"/>
    <w:rsid w:val="0060198A"/>
    <w:rsid w:val="00602762"/>
    <w:rsid w:val="00604239"/>
    <w:rsid w:val="006047CD"/>
    <w:rsid w:val="00604AC1"/>
    <w:rsid w:val="00607CA7"/>
    <w:rsid w:val="00607F26"/>
    <w:rsid w:val="00610A6C"/>
    <w:rsid w:val="006113A6"/>
    <w:rsid w:val="006120F7"/>
    <w:rsid w:val="00612C79"/>
    <w:rsid w:val="006130EC"/>
    <w:rsid w:val="00613E9A"/>
    <w:rsid w:val="00615535"/>
    <w:rsid w:val="00616C38"/>
    <w:rsid w:val="00622221"/>
    <w:rsid w:val="006226B0"/>
    <w:rsid w:val="006232E7"/>
    <w:rsid w:val="0062334E"/>
    <w:rsid w:val="006233A6"/>
    <w:rsid w:val="006238B4"/>
    <w:rsid w:val="00623975"/>
    <w:rsid w:val="00626DA2"/>
    <w:rsid w:val="00626FF5"/>
    <w:rsid w:val="0062703E"/>
    <w:rsid w:val="006272D8"/>
    <w:rsid w:val="00627504"/>
    <w:rsid w:val="00627B2F"/>
    <w:rsid w:val="00627EE1"/>
    <w:rsid w:val="006301C0"/>
    <w:rsid w:val="00630815"/>
    <w:rsid w:val="00630F47"/>
    <w:rsid w:val="0063114C"/>
    <w:rsid w:val="006321F5"/>
    <w:rsid w:val="00632A19"/>
    <w:rsid w:val="00632F0B"/>
    <w:rsid w:val="00632F67"/>
    <w:rsid w:val="00633578"/>
    <w:rsid w:val="0063357C"/>
    <w:rsid w:val="006337F0"/>
    <w:rsid w:val="00634224"/>
    <w:rsid w:val="006345A3"/>
    <w:rsid w:val="00634965"/>
    <w:rsid w:val="00634E75"/>
    <w:rsid w:val="006360FA"/>
    <w:rsid w:val="00636C4F"/>
    <w:rsid w:val="00636D58"/>
    <w:rsid w:val="00637F3E"/>
    <w:rsid w:val="00641B2A"/>
    <w:rsid w:val="0064393E"/>
    <w:rsid w:val="0064409F"/>
    <w:rsid w:val="00645365"/>
    <w:rsid w:val="006461BC"/>
    <w:rsid w:val="006465C0"/>
    <w:rsid w:val="0064760F"/>
    <w:rsid w:val="006511AC"/>
    <w:rsid w:val="00651F41"/>
    <w:rsid w:val="006521B4"/>
    <w:rsid w:val="006548FB"/>
    <w:rsid w:val="00654D69"/>
    <w:rsid w:val="006550CE"/>
    <w:rsid w:val="006568A8"/>
    <w:rsid w:val="00657AE8"/>
    <w:rsid w:val="00657B93"/>
    <w:rsid w:val="00661CE7"/>
    <w:rsid w:val="00661F15"/>
    <w:rsid w:val="006623AC"/>
    <w:rsid w:val="00664B53"/>
    <w:rsid w:val="00665497"/>
    <w:rsid w:val="0066557D"/>
    <w:rsid w:val="00665852"/>
    <w:rsid w:val="0066671A"/>
    <w:rsid w:val="006702EF"/>
    <w:rsid w:val="00670F2D"/>
    <w:rsid w:val="0067222E"/>
    <w:rsid w:val="00672721"/>
    <w:rsid w:val="00673208"/>
    <w:rsid w:val="00673BF0"/>
    <w:rsid w:val="00674EA5"/>
    <w:rsid w:val="00675610"/>
    <w:rsid w:val="00675B27"/>
    <w:rsid w:val="00677AAF"/>
    <w:rsid w:val="00680834"/>
    <w:rsid w:val="00684602"/>
    <w:rsid w:val="00684996"/>
    <w:rsid w:val="006849D1"/>
    <w:rsid w:val="00684EB4"/>
    <w:rsid w:val="00686011"/>
    <w:rsid w:val="00686E9F"/>
    <w:rsid w:val="00690D6C"/>
    <w:rsid w:val="00690D97"/>
    <w:rsid w:val="0069188F"/>
    <w:rsid w:val="00692BB2"/>
    <w:rsid w:val="0069450C"/>
    <w:rsid w:val="00694DFC"/>
    <w:rsid w:val="00695648"/>
    <w:rsid w:val="006961D7"/>
    <w:rsid w:val="00696227"/>
    <w:rsid w:val="00696E51"/>
    <w:rsid w:val="006979B2"/>
    <w:rsid w:val="006A00B8"/>
    <w:rsid w:val="006A15CB"/>
    <w:rsid w:val="006A2DFB"/>
    <w:rsid w:val="006A37D2"/>
    <w:rsid w:val="006A5642"/>
    <w:rsid w:val="006A6599"/>
    <w:rsid w:val="006A7179"/>
    <w:rsid w:val="006A7AA6"/>
    <w:rsid w:val="006B02C2"/>
    <w:rsid w:val="006B0DE8"/>
    <w:rsid w:val="006B1ABF"/>
    <w:rsid w:val="006B20A4"/>
    <w:rsid w:val="006B2D8D"/>
    <w:rsid w:val="006B32DE"/>
    <w:rsid w:val="006B35A5"/>
    <w:rsid w:val="006B4AA1"/>
    <w:rsid w:val="006B4B2E"/>
    <w:rsid w:val="006B543B"/>
    <w:rsid w:val="006B58E2"/>
    <w:rsid w:val="006B5D79"/>
    <w:rsid w:val="006B5E49"/>
    <w:rsid w:val="006B668C"/>
    <w:rsid w:val="006C0596"/>
    <w:rsid w:val="006C1CC1"/>
    <w:rsid w:val="006C1D34"/>
    <w:rsid w:val="006C27F3"/>
    <w:rsid w:val="006C39E5"/>
    <w:rsid w:val="006C4E99"/>
    <w:rsid w:val="006C5062"/>
    <w:rsid w:val="006C50A4"/>
    <w:rsid w:val="006C63AE"/>
    <w:rsid w:val="006C7628"/>
    <w:rsid w:val="006C7924"/>
    <w:rsid w:val="006D0E14"/>
    <w:rsid w:val="006D25B0"/>
    <w:rsid w:val="006D322A"/>
    <w:rsid w:val="006D38F0"/>
    <w:rsid w:val="006D4B83"/>
    <w:rsid w:val="006D5CEE"/>
    <w:rsid w:val="006D7461"/>
    <w:rsid w:val="006D789F"/>
    <w:rsid w:val="006E0754"/>
    <w:rsid w:val="006E117B"/>
    <w:rsid w:val="006E119A"/>
    <w:rsid w:val="006E1471"/>
    <w:rsid w:val="006E19A7"/>
    <w:rsid w:val="006E1A22"/>
    <w:rsid w:val="006E2351"/>
    <w:rsid w:val="006E2C82"/>
    <w:rsid w:val="006E420E"/>
    <w:rsid w:val="006E6313"/>
    <w:rsid w:val="006E6597"/>
    <w:rsid w:val="006E71B8"/>
    <w:rsid w:val="006F1C71"/>
    <w:rsid w:val="006F2122"/>
    <w:rsid w:val="006F21A8"/>
    <w:rsid w:val="006F2267"/>
    <w:rsid w:val="006F4FFF"/>
    <w:rsid w:val="006F6C6E"/>
    <w:rsid w:val="006F7679"/>
    <w:rsid w:val="006F77F6"/>
    <w:rsid w:val="00701523"/>
    <w:rsid w:val="007015F7"/>
    <w:rsid w:val="00703084"/>
    <w:rsid w:val="00703A0F"/>
    <w:rsid w:val="007042A3"/>
    <w:rsid w:val="00705940"/>
    <w:rsid w:val="00705EAE"/>
    <w:rsid w:val="00711292"/>
    <w:rsid w:val="00711CA6"/>
    <w:rsid w:val="00711CE7"/>
    <w:rsid w:val="00711FE2"/>
    <w:rsid w:val="007122A7"/>
    <w:rsid w:val="007128D1"/>
    <w:rsid w:val="00712A77"/>
    <w:rsid w:val="007130DA"/>
    <w:rsid w:val="00713F3E"/>
    <w:rsid w:val="00713F65"/>
    <w:rsid w:val="00715177"/>
    <w:rsid w:val="00715966"/>
    <w:rsid w:val="0071642D"/>
    <w:rsid w:val="007168FB"/>
    <w:rsid w:val="00717EA9"/>
    <w:rsid w:val="00723538"/>
    <w:rsid w:val="00723907"/>
    <w:rsid w:val="00724297"/>
    <w:rsid w:val="007243FD"/>
    <w:rsid w:val="00724564"/>
    <w:rsid w:val="007253DA"/>
    <w:rsid w:val="00726C29"/>
    <w:rsid w:val="0072747B"/>
    <w:rsid w:val="007308FD"/>
    <w:rsid w:val="00731294"/>
    <w:rsid w:val="007312C1"/>
    <w:rsid w:val="0073152A"/>
    <w:rsid w:val="00731DB9"/>
    <w:rsid w:val="0073248E"/>
    <w:rsid w:val="007328E4"/>
    <w:rsid w:val="00732A49"/>
    <w:rsid w:val="00733D67"/>
    <w:rsid w:val="007352D9"/>
    <w:rsid w:val="00735BDE"/>
    <w:rsid w:val="00740507"/>
    <w:rsid w:val="0074154D"/>
    <w:rsid w:val="00742215"/>
    <w:rsid w:val="00742BC0"/>
    <w:rsid w:val="00743C06"/>
    <w:rsid w:val="007447B7"/>
    <w:rsid w:val="00746A1A"/>
    <w:rsid w:val="00747313"/>
    <w:rsid w:val="007507FD"/>
    <w:rsid w:val="0075104D"/>
    <w:rsid w:val="007530E4"/>
    <w:rsid w:val="007543B8"/>
    <w:rsid w:val="00754599"/>
    <w:rsid w:val="00755D6D"/>
    <w:rsid w:val="00756A6F"/>
    <w:rsid w:val="007602B5"/>
    <w:rsid w:val="007602D7"/>
    <w:rsid w:val="0076111E"/>
    <w:rsid w:val="00761403"/>
    <w:rsid w:val="00764DA2"/>
    <w:rsid w:val="007660F6"/>
    <w:rsid w:val="00767416"/>
    <w:rsid w:val="007704D5"/>
    <w:rsid w:val="00770F46"/>
    <w:rsid w:val="00772E79"/>
    <w:rsid w:val="0077455A"/>
    <w:rsid w:val="007748A5"/>
    <w:rsid w:val="007756C1"/>
    <w:rsid w:val="0077617E"/>
    <w:rsid w:val="007771E7"/>
    <w:rsid w:val="007779A4"/>
    <w:rsid w:val="00777ABA"/>
    <w:rsid w:val="00777FD4"/>
    <w:rsid w:val="007817F7"/>
    <w:rsid w:val="0078532A"/>
    <w:rsid w:val="0078583D"/>
    <w:rsid w:val="00785BC2"/>
    <w:rsid w:val="00785C02"/>
    <w:rsid w:val="007867E8"/>
    <w:rsid w:val="0078782D"/>
    <w:rsid w:val="00790F13"/>
    <w:rsid w:val="0079112E"/>
    <w:rsid w:val="00791E5C"/>
    <w:rsid w:val="00791E5D"/>
    <w:rsid w:val="00793E22"/>
    <w:rsid w:val="00794279"/>
    <w:rsid w:val="007949DD"/>
    <w:rsid w:val="00795D97"/>
    <w:rsid w:val="0079692D"/>
    <w:rsid w:val="00797583"/>
    <w:rsid w:val="00797830"/>
    <w:rsid w:val="007A00DD"/>
    <w:rsid w:val="007A04B9"/>
    <w:rsid w:val="007A0F13"/>
    <w:rsid w:val="007A122A"/>
    <w:rsid w:val="007A12D5"/>
    <w:rsid w:val="007A1B03"/>
    <w:rsid w:val="007A1BA9"/>
    <w:rsid w:val="007A30D7"/>
    <w:rsid w:val="007A332F"/>
    <w:rsid w:val="007A471F"/>
    <w:rsid w:val="007A4906"/>
    <w:rsid w:val="007A51DB"/>
    <w:rsid w:val="007A582B"/>
    <w:rsid w:val="007A65B5"/>
    <w:rsid w:val="007A6BFC"/>
    <w:rsid w:val="007A7937"/>
    <w:rsid w:val="007B0287"/>
    <w:rsid w:val="007B0C67"/>
    <w:rsid w:val="007B1EED"/>
    <w:rsid w:val="007B2701"/>
    <w:rsid w:val="007B2AF2"/>
    <w:rsid w:val="007B2BB9"/>
    <w:rsid w:val="007B30A0"/>
    <w:rsid w:val="007B35E4"/>
    <w:rsid w:val="007B4DB5"/>
    <w:rsid w:val="007B5278"/>
    <w:rsid w:val="007B561F"/>
    <w:rsid w:val="007B5A3C"/>
    <w:rsid w:val="007B6249"/>
    <w:rsid w:val="007B7804"/>
    <w:rsid w:val="007B79FF"/>
    <w:rsid w:val="007B7CA2"/>
    <w:rsid w:val="007B7DF3"/>
    <w:rsid w:val="007C0749"/>
    <w:rsid w:val="007C101D"/>
    <w:rsid w:val="007C1507"/>
    <w:rsid w:val="007C1939"/>
    <w:rsid w:val="007C1AC2"/>
    <w:rsid w:val="007C29EB"/>
    <w:rsid w:val="007C5AE5"/>
    <w:rsid w:val="007C5DC9"/>
    <w:rsid w:val="007C6FAC"/>
    <w:rsid w:val="007C7307"/>
    <w:rsid w:val="007C76C1"/>
    <w:rsid w:val="007D0724"/>
    <w:rsid w:val="007D0E4E"/>
    <w:rsid w:val="007D18FA"/>
    <w:rsid w:val="007D2398"/>
    <w:rsid w:val="007D2471"/>
    <w:rsid w:val="007D2553"/>
    <w:rsid w:val="007D25E8"/>
    <w:rsid w:val="007D29C1"/>
    <w:rsid w:val="007D3F76"/>
    <w:rsid w:val="007D4000"/>
    <w:rsid w:val="007E038C"/>
    <w:rsid w:val="007E045F"/>
    <w:rsid w:val="007E0742"/>
    <w:rsid w:val="007E0C0C"/>
    <w:rsid w:val="007E1B48"/>
    <w:rsid w:val="007E2DE0"/>
    <w:rsid w:val="007E3551"/>
    <w:rsid w:val="007E4BF1"/>
    <w:rsid w:val="007E5667"/>
    <w:rsid w:val="007E63D0"/>
    <w:rsid w:val="007F15F0"/>
    <w:rsid w:val="007F1D33"/>
    <w:rsid w:val="007F25C4"/>
    <w:rsid w:val="007F2A8E"/>
    <w:rsid w:val="007F3293"/>
    <w:rsid w:val="007F3384"/>
    <w:rsid w:val="007F6C5E"/>
    <w:rsid w:val="007F760E"/>
    <w:rsid w:val="007F7760"/>
    <w:rsid w:val="007F79C6"/>
    <w:rsid w:val="008001C1"/>
    <w:rsid w:val="00800E6D"/>
    <w:rsid w:val="0080236E"/>
    <w:rsid w:val="00802CE4"/>
    <w:rsid w:val="00803403"/>
    <w:rsid w:val="00803B05"/>
    <w:rsid w:val="00803EC7"/>
    <w:rsid w:val="00804F81"/>
    <w:rsid w:val="00805338"/>
    <w:rsid w:val="00805B19"/>
    <w:rsid w:val="00806344"/>
    <w:rsid w:val="00806A61"/>
    <w:rsid w:val="008107B6"/>
    <w:rsid w:val="00811595"/>
    <w:rsid w:val="00811764"/>
    <w:rsid w:val="00812A4C"/>
    <w:rsid w:val="00814CB8"/>
    <w:rsid w:val="0081663B"/>
    <w:rsid w:val="00817798"/>
    <w:rsid w:val="008178B2"/>
    <w:rsid w:val="00821C71"/>
    <w:rsid w:val="00821EF1"/>
    <w:rsid w:val="00821F73"/>
    <w:rsid w:val="008229A1"/>
    <w:rsid w:val="00823177"/>
    <w:rsid w:val="00824BBD"/>
    <w:rsid w:val="00825171"/>
    <w:rsid w:val="00825523"/>
    <w:rsid w:val="00825CFF"/>
    <w:rsid w:val="0082625E"/>
    <w:rsid w:val="00826409"/>
    <w:rsid w:val="0082677E"/>
    <w:rsid w:val="00826C90"/>
    <w:rsid w:val="00827400"/>
    <w:rsid w:val="0083047A"/>
    <w:rsid w:val="00830512"/>
    <w:rsid w:val="00830BF1"/>
    <w:rsid w:val="00831944"/>
    <w:rsid w:val="00831A5E"/>
    <w:rsid w:val="00833E08"/>
    <w:rsid w:val="00834EC8"/>
    <w:rsid w:val="00836639"/>
    <w:rsid w:val="00836A48"/>
    <w:rsid w:val="00837C81"/>
    <w:rsid w:val="008437C9"/>
    <w:rsid w:val="00844FAE"/>
    <w:rsid w:val="00846DB2"/>
    <w:rsid w:val="00846F2E"/>
    <w:rsid w:val="008476BC"/>
    <w:rsid w:val="00850412"/>
    <w:rsid w:val="0085052B"/>
    <w:rsid w:val="008507F7"/>
    <w:rsid w:val="00851C83"/>
    <w:rsid w:val="0085239D"/>
    <w:rsid w:val="0085270B"/>
    <w:rsid w:val="00853D11"/>
    <w:rsid w:val="00856D6B"/>
    <w:rsid w:val="00856FFF"/>
    <w:rsid w:val="00857984"/>
    <w:rsid w:val="00857E5D"/>
    <w:rsid w:val="00860CDB"/>
    <w:rsid w:val="008615B1"/>
    <w:rsid w:val="00861944"/>
    <w:rsid w:val="00861952"/>
    <w:rsid w:val="0086205B"/>
    <w:rsid w:val="008623BE"/>
    <w:rsid w:val="00862DF3"/>
    <w:rsid w:val="00862FF0"/>
    <w:rsid w:val="00863609"/>
    <w:rsid w:val="0086362D"/>
    <w:rsid w:val="00864099"/>
    <w:rsid w:val="0086527B"/>
    <w:rsid w:val="008656B8"/>
    <w:rsid w:val="008657E3"/>
    <w:rsid w:val="00865A42"/>
    <w:rsid w:val="00871793"/>
    <w:rsid w:val="0087205C"/>
    <w:rsid w:val="008722FE"/>
    <w:rsid w:val="00872AC3"/>
    <w:rsid w:val="00872DCB"/>
    <w:rsid w:val="00873C58"/>
    <w:rsid w:val="00875A4F"/>
    <w:rsid w:val="008764A0"/>
    <w:rsid w:val="00877568"/>
    <w:rsid w:val="00881067"/>
    <w:rsid w:val="00881205"/>
    <w:rsid w:val="008813D7"/>
    <w:rsid w:val="0088202D"/>
    <w:rsid w:val="00882F9E"/>
    <w:rsid w:val="0088314C"/>
    <w:rsid w:val="00883F17"/>
    <w:rsid w:val="00884849"/>
    <w:rsid w:val="00884B95"/>
    <w:rsid w:val="0088549D"/>
    <w:rsid w:val="0088633C"/>
    <w:rsid w:val="008866E1"/>
    <w:rsid w:val="00887C05"/>
    <w:rsid w:val="00887DC1"/>
    <w:rsid w:val="00890219"/>
    <w:rsid w:val="00890956"/>
    <w:rsid w:val="00892D3C"/>
    <w:rsid w:val="00894334"/>
    <w:rsid w:val="00894D28"/>
    <w:rsid w:val="008953D2"/>
    <w:rsid w:val="00896349"/>
    <w:rsid w:val="00896D96"/>
    <w:rsid w:val="008A02BA"/>
    <w:rsid w:val="008A1377"/>
    <w:rsid w:val="008A171C"/>
    <w:rsid w:val="008A1D20"/>
    <w:rsid w:val="008A220B"/>
    <w:rsid w:val="008A2B64"/>
    <w:rsid w:val="008A3BC0"/>
    <w:rsid w:val="008A5C5E"/>
    <w:rsid w:val="008A6661"/>
    <w:rsid w:val="008A66A7"/>
    <w:rsid w:val="008A6941"/>
    <w:rsid w:val="008A79E8"/>
    <w:rsid w:val="008B29EA"/>
    <w:rsid w:val="008B2AB1"/>
    <w:rsid w:val="008B3ECA"/>
    <w:rsid w:val="008B50E5"/>
    <w:rsid w:val="008B5778"/>
    <w:rsid w:val="008B7022"/>
    <w:rsid w:val="008B7195"/>
    <w:rsid w:val="008B741B"/>
    <w:rsid w:val="008B79E3"/>
    <w:rsid w:val="008C0100"/>
    <w:rsid w:val="008C0482"/>
    <w:rsid w:val="008C1204"/>
    <w:rsid w:val="008C1B6A"/>
    <w:rsid w:val="008C1F07"/>
    <w:rsid w:val="008C2194"/>
    <w:rsid w:val="008C2DB9"/>
    <w:rsid w:val="008C3340"/>
    <w:rsid w:val="008C3661"/>
    <w:rsid w:val="008C3C72"/>
    <w:rsid w:val="008C3ECB"/>
    <w:rsid w:val="008C676F"/>
    <w:rsid w:val="008D1415"/>
    <w:rsid w:val="008D31AE"/>
    <w:rsid w:val="008D33E0"/>
    <w:rsid w:val="008D3D72"/>
    <w:rsid w:val="008D3E89"/>
    <w:rsid w:val="008D47C1"/>
    <w:rsid w:val="008D4A07"/>
    <w:rsid w:val="008D4A94"/>
    <w:rsid w:val="008D50D2"/>
    <w:rsid w:val="008D5B93"/>
    <w:rsid w:val="008D6692"/>
    <w:rsid w:val="008D6F19"/>
    <w:rsid w:val="008D71BB"/>
    <w:rsid w:val="008D74C1"/>
    <w:rsid w:val="008D768A"/>
    <w:rsid w:val="008D783F"/>
    <w:rsid w:val="008E0533"/>
    <w:rsid w:val="008E0DB1"/>
    <w:rsid w:val="008E1E6C"/>
    <w:rsid w:val="008E519C"/>
    <w:rsid w:val="008E605B"/>
    <w:rsid w:val="008E6319"/>
    <w:rsid w:val="008F0294"/>
    <w:rsid w:val="008F0A38"/>
    <w:rsid w:val="008F24B3"/>
    <w:rsid w:val="008F3BB5"/>
    <w:rsid w:val="008F4B38"/>
    <w:rsid w:val="008F6490"/>
    <w:rsid w:val="008F6808"/>
    <w:rsid w:val="008F785A"/>
    <w:rsid w:val="008F7B3B"/>
    <w:rsid w:val="0090034A"/>
    <w:rsid w:val="0090089F"/>
    <w:rsid w:val="00900920"/>
    <w:rsid w:val="00901A88"/>
    <w:rsid w:val="009020F0"/>
    <w:rsid w:val="00903C70"/>
    <w:rsid w:val="00903DED"/>
    <w:rsid w:val="00904741"/>
    <w:rsid w:val="00904AFA"/>
    <w:rsid w:val="0090516F"/>
    <w:rsid w:val="0090659D"/>
    <w:rsid w:val="0090671E"/>
    <w:rsid w:val="0091052A"/>
    <w:rsid w:val="009108BD"/>
    <w:rsid w:val="00912F0E"/>
    <w:rsid w:val="0091326E"/>
    <w:rsid w:val="00913C4A"/>
    <w:rsid w:val="00913FA0"/>
    <w:rsid w:val="00917803"/>
    <w:rsid w:val="00917D0F"/>
    <w:rsid w:val="0092048D"/>
    <w:rsid w:val="00922AAA"/>
    <w:rsid w:val="00922B46"/>
    <w:rsid w:val="00923446"/>
    <w:rsid w:val="00924716"/>
    <w:rsid w:val="009258E1"/>
    <w:rsid w:val="00925A8F"/>
    <w:rsid w:val="00925DC6"/>
    <w:rsid w:val="009262B2"/>
    <w:rsid w:val="00926848"/>
    <w:rsid w:val="00927007"/>
    <w:rsid w:val="0093308C"/>
    <w:rsid w:val="009332A0"/>
    <w:rsid w:val="0093695D"/>
    <w:rsid w:val="00936E55"/>
    <w:rsid w:val="00936F6F"/>
    <w:rsid w:val="00940078"/>
    <w:rsid w:val="00940481"/>
    <w:rsid w:val="00940FA7"/>
    <w:rsid w:val="00941067"/>
    <w:rsid w:val="00941562"/>
    <w:rsid w:val="00941CC3"/>
    <w:rsid w:val="00941D66"/>
    <w:rsid w:val="009421D5"/>
    <w:rsid w:val="00942528"/>
    <w:rsid w:val="009433B5"/>
    <w:rsid w:val="0094408E"/>
    <w:rsid w:val="00945106"/>
    <w:rsid w:val="00945119"/>
    <w:rsid w:val="009468ED"/>
    <w:rsid w:val="0094751E"/>
    <w:rsid w:val="00947F42"/>
    <w:rsid w:val="00951450"/>
    <w:rsid w:val="00951AB6"/>
    <w:rsid w:val="0095246F"/>
    <w:rsid w:val="009525CE"/>
    <w:rsid w:val="00952835"/>
    <w:rsid w:val="00952915"/>
    <w:rsid w:val="00952CEF"/>
    <w:rsid w:val="00952EAB"/>
    <w:rsid w:val="00953254"/>
    <w:rsid w:val="00953816"/>
    <w:rsid w:val="00953FB5"/>
    <w:rsid w:val="00954DFD"/>
    <w:rsid w:val="009551D5"/>
    <w:rsid w:val="009556BB"/>
    <w:rsid w:val="00956238"/>
    <w:rsid w:val="00956557"/>
    <w:rsid w:val="00956B3B"/>
    <w:rsid w:val="0095715C"/>
    <w:rsid w:val="00957B25"/>
    <w:rsid w:val="009608EB"/>
    <w:rsid w:val="00960AAB"/>
    <w:rsid w:val="00960AFC"/>
    <w:rsid w:val="00961357"/>
    <w:rsid w:val="009614CB"/>
    <w:rsid w:val="00961E7D"/>
    <w:rsid w:val="00963615"/>
    <w:rsid w:val="00963B0E"/>
    <w:rsid w:val="00963CB8"/>
    <w:rsid w:val="00966AAA"/>
    <w:rsid w:val="00971257"/>
    <w:rsid w:val="00971F01"/>
    <w:rsid w:val="00972104"/>
    <w:rsid w:val="00972AE9"/>
    <w:rsid w:val="0097378A"/>
    <w:rsid w:val="00974807"/>
    <w:rsid w:val="00974D88"/>
    <w:rsid w:val="00975F56"/>
    <w:rsid w:val="00976589"/>
    <w:rsid w:val="00977B67"/>
    <w:rsid w:val="00977FBB"/>
    <w:rsid w:val="009804CB"/>
    <w:rsid w:val="0098181E"/>
    <w:rsid w:val="00981A12"/>
    <w:rsid w:val="009821D1"/>
    <w:rsid w:val="00982306"/>
    <w:rsid w:val="0098252E"/>
    <w:rsid w:val="00982C06"/>
    <w:rsid w:val="00982C22"/>
    <w:rsid w:val="00983857"/>
    <w:rsid w:val="00983E51"/>
    <w:rsid w:val="00984417"/>
    <w:rsid w:val="009858FB"/>
    <w:rsid w:val="00985EC7"/>
    <w:rsid w:val="0098624A"/>
    <w:rsid w:val="00986FB9"/>
    <w:rsid w:val="0099014E"/>
    <w:rsid w:val="0099020D"/>
    <w:rsid w:val="00990775"/>
    <w:rsid w:val="00991153"/>
    <w:rsid w:val="00991521"/>
    <w:rsid w:val="00992F6C"/>
    <w:rsid w:val="00993370"/>
    <w:rsid w:val="00993A49"/>
    <w:rsid w:val="00994242"/>
    <w:rsid w:val="0099478B"/>
    <w:rsid w:val="00996114"/>
    <w:rsid w:val="00996658"/>
    <w:rsid w:val="00997F52"/>
    <w:rsid w:val="00997FAD"/>
    <w:rsid w:val="009A1153"/>
    <w:rsid w:val="009A1165"/>
    <w:rsid w:val="009A16C9"/>
    <w:rsid w:val="009A216C"/>
    <w:rsid w:val="009A23E1"/>
    <w:rsid w:val="009A2463"/>
    <w:rsid w:val="009A4EB7"/>
    <w:rsid w:val="009A7644"/>
    <w:rsid w:val="009B144F"/>
    <w:rsid w:val="009B25E6"/>
    <w:rsid w:val="009B37AA"/>
    <w:rsid w:val="009B51C6"/>
    <w:rsid w:val="009B5C9B"/>
    <w:rsid w:val="009B5E95"/>
    <w:rsid w:val="009B665C"/>
    <w:rsid w:val="009B6ECD"/>
    <w:rsid w:val="009B718B"/>
    <w:rsid w:val="009B784E"/>
    <w:rsid w:val="009C03E4"/>
    <w:rsid w:val="009C0BC6"/>
    <w:rsid w:val="009C17B9"/>
    <w:rsid w:val="009C18AE"/>
    <w:rsid w:val="009C1FE5"/>
    <w:rsid w:val="009C2A23"/>
    <w:rsid w:val="009C3D34"/>
    <w:rsid w:val="009C4C37"/>
    <w:rsid w:val="009C5E9F"/>
    <w:rsid w:val="009C7733"/>
    <w:rsid w:val="009C7E07"/>
    <w:rsid w:val="009D0951"/>
    <w:rsid w:val="009D0966"/>
    <w:rsid w:val="009D0A33"/>
    <w:rsid w:val="009D0B90"/>
    <w:rsid w:val="009D0DBB"/>
    <w:rsid w:val="009D1B1F"/>
    <w:rsid w:val="009D2694"/>
    <w:rsid w:val="009D2CC4"/>
    <w:rsid w:val="009D3111"/>
    <w:rsid w:val="009D3730"/>
    <w:rsid w:val="009D5066"/>
    <w:rsid w:val="009D51D6"/>
    <w:rsid w:val="009D5931"/>
    <w:rsid w:val="009D5F59"/>
    <w:rsid w:val="009D61E1"/>
    <w:rsid w:val="009E102F"/>
    <w:rsid w:val="009E12B5"/>
    <w:rsid w:val="009E28EF"/>
    <w:rsid w:val="009E294A"/>
    <w:rsid w:val="009E3891"/>
    <w:rsid w:val="009E3D62"/>
    <w:rsid w:val="009E4617"/>
    <w:rsid w:val="009E480F"/>
    <w:rsid w:val="009E4977"/>
    <w:rsid w:val="009E4D57"/>
    <w:rsid w:val="009E5356"/>
    <w:rsid w:val="009E5BAE"/>
    <w:rsid w:val="009E6FC7"/>
    <w:rsid w:val="009E7B7A"/>
    <w:rsid w:val="009E7FD1"/>
    <w:rsid w:val="009F17F3"/>
    <w:rsid w:val="009F2BFE"/>
    <w:rsid w:val="009F3745"/>
    <w:rsid w:val="009F3BAE"/>
    <w:rsid w:val="009F5373"/>
    <w:rsid w:val="009F6D74"/>
    <w:rsid w:val="009F769E"/>
    <w:rsid w:val="00A00AB3"/>
    <w:rsid w:val="00A00BDC"/>
    <w:rsid w:val="00A01030"/>
    <w:rsid w:val="00A0152A"/>
    <w:rsid w:val="00A01848"/>
    <w:rsid w:val="00A02D14"/>
    <w:rsid w:val="00A035E2"/>
    <w:rsid w:val="00A03EDF"/>
    <w:rsid w:val="00A04214"/>
    <w:rsid w:val="00A04D6A"/>
    <w:rsid w:val="00A05412"/>
    <w:rsid w:val="00A057FE"/>
    <w:rsid w:val="00A06575"/>
    <w:rsid w:val="00A07779"/>
    <w:rsid w:val="00A1079C"/>
    <w:rsid w:val="00A12186"/>
    <w:rsid w:val="00A16D06"/>
    <w:rsid w:val="00A17DCE"/>
    <w:rsid w:val="00A17E7F"/>
    <w:rsid w:val="00A2088D"/>
    <w:rsid w:val="00A2279F"/>
    <w:rsid w:val="00A23E48"/>
    <w:rsid w:val="00A2429B"/>
    <w:rsid w:val="00A25042"/>
    <w:rsid w:val="00A2638D"/>
    <w:rsid w:val="00A26F6C"/>
    <w:rsid w:val="00A27403"/>
    <w:rsid w:val="00A275ED"/>
    <w:rsid w:val="00A30BB4"/>
    <w:rsid w:val="00A3140C"/>
    <w:rsid w:val="00A31A48"/>
    <w:rsid w:val="00A31E99"/>
    <w:rsid w:val="00A3215F"/>
    <w:rsid w:val="00A336B9"/>
    <w:rsid w:val="00A341B3"/>
    <w:rsid w:val="00A347A1"/>
    <w:rsid w:val="00A34935"/>
    <w:rsid w:val="00A34C83"/>
    <w:rsid w:val="00A35AA3"/>
    <w:rsid w:val="00A36A5A"/>
    <w:rsid w:val="00A36EB4"/>
    <w:rsid w:val="00A37F24"/>
    <w:rsid w:val="00A40E77"/>
    <w:rsid w:val="00A4119A"/>
    <w:rsid w:val="00A4178E"/>
    <w:rsid w:val="00A41DA3"/>
    <w:rsid w:val="00A41F5C"/>
    <w:rsid w:val="00A42D56"/>
    <w:rsid w:val="00A42E55"/>
    <w:rsid w:val="00A42FAC"/>
    <w:rsid w:val="00A43065"/>
    <w:rsid w:val="00A439CD"/>
    <w:rsid w:val="00A470CE"/>
    <w:rsid w:val="00A47117"/>
    <w:rsid w:val="00A475BB"/>
    <w:rsid w:val="00A47A12"/>
    <w:rsid w:val="00A504CA"/>
    <w:rsid w:val="00A505B0"/>
    <w:rsid w:val="00A513E7"/>
    <w:rsid w:val="00A51FBC"/>
    <w:rsid w:val="00A52BEC"/>
    <w:rsid w:val="00A534EE"/>
    <w:rsid w:val="00A540AA"/>
    <w:rsid w:val="00A54D78"/>
    <w:rsid w:val="00A54E80"/>
    <w:rsid w:val="00A54FD1"/>
    <w:rsid w:val="00A5549F"/>
    <w:rsid w:val="00A57BDE"/>
    <w:rsid w:val="00A57CB8"/>
    <w:rsid w:val="00A633AB"/>
    <w:rsid w:val="00A642E5"/>
    <w:rsid w:val="00A64536"/>
    <w:rsid w:val="00A64E47"/>
    <w:rsid w:val="00A65A92"/>
    <w:rsid w:val="00A6636F"/>
    <w:rsid w:val="00A67AED"/>
    <w:rsid w:val="00A70DB1"/>
    <w:rsid w:val="00A71865"/>
    <w:rsid w:val="00A71F7B"/>
    <w:rsid w:val="00A720E5"/>
    <w:rsid w:val="00A72A05"/>
    <w:rsid w:val="00A72AB1"/>
    <w:rsid w:val="00A740D4"/>
    <w:rsid w:val="00A74E0C"/>
    <w:rsid w:val="00A769F1"/>
    <w:rsid w:val="00A77031"/>
    <w:rsid w:val="00A778E1"/>
    <w:rsid w:val="00A80A44"/>
    <w:rsid w:val="00A81015"/>
    <w:rsid w:val="00A825E3"/>
    <w:rsid w:val="00A82D92"/>
    <w:rsid w:val="00A82E15"/>
    <w:rsid w:val="00A83FBA"/>
    <w:rsid w:val="00A85583"/>
    <w:rsid w:val="00A86569"/>
    <w:rsid w:val="00A865E6"/>
    <w:rsid w:val="00A867B9"/>
    <w:rsid w:val="00A87132"/>
    <w:rsid w:val="00A9008E"/>
    <w:rsid w:val="00A903EC"/>
    <w:rsid w:val="00A91025"/>
    <w:rsid w:val="00A91C3D"/>
    <w:rsid w:val="00A93008"/>
    <w:rsid w:val="00A932B7"/>
    <w:rsid w:val="00A93DC3"/>
    <w:rsid w:val="00A94E59"/>
    <w:rsid w:val="00A952BE"/>
    <w:rsid w:val="00A95A9E"/>
    <w:rsid w:val="00A96A86"/>
    <w:rsid w:val="00A9714D"/>
    <w:rsid w:val="00AA0060"/>
    <w:rsid w:val="00AA0162"/>
    <w:rsid w:val="00AA1888"/>
    <w:rsid w:val="00AA28F9"/>
    <w:rsid w:val="00AA2A0E"/>
    <w:rsid w:val="00AA772E"/>
    <w:rsid w:val="00AB02A2"/>
    <w:rsid w:val="00AB0833"/>
    <w:rsid w:val="00AB1017"/>
    <w:rsid w:val="00AB10C9"/>
    <w:rsid w:val="00AB1F07"/>
    <w:rsid w:val="00AB29B4"/>
    <w:rsid w:val="00AB4FA8"/>
    <w:rsid w:val="00AB5067"/>
    <w:rsid w:val="00AB6366"/>
    <w:rsid w:val="00AB638B"/>
    <w:rsid w:val="00AB71F1"/>
    <w:rsid w:val="00AB73E5"/>
    <w:rsid w:val="00AB7449"/>
    <w:rsid w:val="00AC07BD"/>
    <w:rsid w:val="00AC1ACE"/>
    <w:rsid w:val="00AC5CF3"/>
    <w:rsid w:val="00AC6327"/>
    <w:rsid w:val="00AC69CD"/>
    <w:rsid w:val="00AC6A96"/>
    <w:rsid w:val="00AC74DB"/>
    <w:rsid w:val="00AC7AB6"/>
    <w:rsid w:val="00AC7D1C"/>
    <w:rsid w:val="00AD0029"/>
    <w:rsid w:val="00AD01BD"/>
    <w:rsid w:val="00AD11D7"/>
    <w:rsid w:val="00AD1647"/>
    <w:rsid w:val="00AD1983"/>
    <w:rsid w:val="00AD2020"/>
    <w:rsid w:val="00AD2517"/>
    <w:rsid w:val="00AD2577"/>
    <w:rsid w:val="00AD3639"/>
    <w:rsid w:val="00AD3B6A"/>
    <w:rsid w:val="00AD4153"/>
    <w:rsid w:val="00AD6573"/>
    <w:rsid w:val="00AE151C"/>
    <w:rsid w:val="00AE1D8A"/>
    <w:rsid w:val="00AE25C8"/>
    <w:rsid w:val="00AE39FE"/>
    <w:rsid w:val="00AE3BFF"/>
    <w:rsid w:val="00AE53A3"/>
    <w:rsid w:val="00AE56A0"/>
    <w:rsid w:val="00AE5ABB"/>
    <w:rsid w:val="00AE5B3E"/>
    <w:rsid w:val="00AE6659"/>
    <w:rsid w:val="00AE6F6F"/>
    <w:rsid w:val="00AE756A"/>
    <w:rsid w:val="00AF0A3C"/>
    <w:rsid w:val="00AF0E1E"/>
    <w:rsid w:val="00AF12F0"/>
    <w:rsid w:val="00AF163B"/>
    <w:rsid w:val="00AF1857"/>
    <w:rsid w:val="00AF3129"/>
    <w:rsid w:val="00AF3EE4"/>
    <w:rsid w:val="00AF44F3"/>
    <w:rsid w:val="00AF5256"/>
    <w:rsid w:val="00AF56D2"/>
    <w:rsid w:val="00AF5F07"/>
    <w:rsid w:val="00AF6BA4"/>
    <w:rsid w:val="00AF7357"/>
    <w:rsid w:val="00B00B24"/>
    <w:rsid w:val="00B024A2"/>
    <w:rsid w:val="00B03CB3"/>
    <w:rsid w:val="00B03DBE"/>
    <w:rsid w:val="00B04AD0"/>
    <w:rsid w:val="00B0605A"/>
    <w:rsid w:val="00B060A4"/>
    <w:rsid w:val="00B1031B"/>
    <w:rsid w:val="00B10723"/>
    <w:rsid w:val="00B10FD6"/>
    <w:rsid w:val="00B11A82"/>
    <w:rsid w:val="00B11D5C"/>
    <w:rsid w:val="00B129D3"/>
    <w:rsid w:val="00B14064"/>
    <w:rsid w:val="00B14601"/>
    <w:rsid w:val="00B14C24"/>
    <w:rsid w:val="00B169BD"/>
    <w:rsid w:val="00B16A47"/>
    <w:rsid w:val="00B17918"/>
    <w:rsid w:val="00B20A47"/>
    <w:rsid w:val="00B21D8C"/>
    <w:rsid w:val="00B22D11"/>
    <w:rsid w:val="00B22D20"/>
    <w:rsid w:val="00B24BC0"/>
    <w:rsid w:val="00B25509"/>
    <w:rsid w:val="00B256FD"/>
    <w:rsid w:val="00B25CF6"/>
    <w:rsid w:val="00B26284"/>
    <w:rsid w:val="00B302E6"/>
    <w:rsid w:val="00B328B0"/>
    <w:rsid w:val="00B33036"/>
    <w:rsid w:val="00B33A2B"/>
    <w:rsid w:val="00B3456B"/>
    <w:rsid w:val="00B3484A"/>
    <w:rsid w:val="00B34BAA"/>
    <w:rsid w:val="00B35612"/>
    <w:rsid w:val="00B35703"/>
    <w:rsid w:val="00B35ACF"/>
    <w:rsid w:val="00B35D6E"/>
    <w:rsid w:val="00B379EA"/>
    <w:rsid w:val="00B4099E"/>
    <w:rsid w:val="00B41CFF"/>
    <w:rsid w:val="00B4244D"/>
    <w:rsid w:val="00B47B49"/>
    <w:rsid w:val="00B50CDE"/>
    <w:rsid w:val="00B51DCF"/>
    <w:rsid w:val="00B52706"/>
    <w:rsid w:val="00B54CB9"/>
    <w:rsid w:val="00B55440"/>
    <w:rsid w:val="00B55870"/>
    <w:rsid w:val="00B55DBD"/>
    <w:rsid w:val="00B57C9B"/>
    <w:rsid w:val="00B57DCD"/>
    <w:rsid w:val="00B606C1"/>
    <w:rsid w:val="00B611BD"/>
    <w:rsid w:val="00B611DB"/>
    <w:rsid w:val="00B61E60"/>
    <w:rsid w:val="00B6372F"/>
    <w:rsid w:val="00B63E40"/>
    <w:rsid w:val="00B640F0"/>
    <w:rsid w:val="00B6469D"/>
    <w:rsid w:val="00B64B3C"/>
    <w:rsid w:val="00B66271"/>
    <w:rsid w:val="00B66521"/>
    <w:rsid w:val="00B6678C"/>
    <w:rsid w:val="00B66885"/>
    <w:rsid w:val="00B671E0"/>
    <w:rsid w:val="00B67AAC"/>
    <w:rsid w:val="00B67DA3"/>
    <w:rsid w:val="00B67F80"/>
    <w:rsid w:val="00B70336"/>
    <w:rsid w:val="00B7084D"/>
    <w:rsid w:val="00B71DBC"/>
    <w:rsid w:val="00B71E7A"/>
    <w:rsid w:val="00B7239C"/>
    <w:rsid w:val="00B724A3"/>
    <w:rsid w:val="00B72752"/>
    <w:rsid w:val="00B7338F"/>
    <w:rsid w:val="00B7377E"/>
    <w:rsid w:val="00B73D06"/>
    <w:rsid w:val="00B74111"/>
    <w:rsid w:val="00B748E6"/>
    <w:rsid w:val="00B751B6"/>
    <w:rsid w:val="00B7527B"/>
    <w:rsid w:val="00B75B96"/>
    <w:rsid w:val="00B76328"/>
    <w:rsid w:val="00B76519"/>
    <w:rsid w:val="00B76CCE"/>
    <w:rsid w:val="00B7779E"/>
    <w:rsid w:val="00B77CBA"/>
    <w:rsid w:val="00B77D74"/>
    <w:rsid w:val="00B80B03"/>
    <w:rsid w:val="00B80E5C"/>
    <w:rsid w:val="00B80F08"/>
    <w:rsid w:val="00B81F17"/>
    <w:rsid w:val="00B81F2A"/>
    <w:rsid w:val="00B81F94"/>
    <w:rsid w:val="00B832F0"/>
    <w:rsid w:val="00B8379C"/>
    <w:rsid w:val="00B83C3B"/>
    <w:rsid w:val="00B83EF9"/>
    <w:rsid w:val="00B84BCB"/>
    <w:rsid w:val="00B85E68"/>
    <w:rsid w:val="00B8665A"/>
    <w:rsid w:val="00B866FD"/>
    <w:rsid w:val="00B86ED7"/>
    <w:rsid w:val="00B8721C"/>
    <w:rsid w:val="00B87963"/>
    <w:rsid w:val="00B90D72"/>
    <w:rsid w:val="00B90E5E"/>
    <w:rsid w:val="00B91F3E"/>
    <w:rsid w:val="00B92E8E"/>
    <w:rsid w:val="00B932DB"/>
    <w:rsid w:val="00B9396D"/>
    <w:rsid w:val="00B945B3"/>
    <w:rsid w:val="00B95305"/>
    <w:rsid w:val="00B95745"/>
    <w:rsid w:val="00B963FA"/>
    <w:rsid w:val="00B968FC"/>
    <w:rsid w:val="00B9798F"/>
    <w:rsid w:val="00B97B84"/>
    <w:rsid w:val="00B97DB0"/>
    <w:rsid w:val="00BA0704"/>
    <w:rsid w:val="00BA0B93"/>
    <w:rsid w:val="00BA0E41"/>
    <w:rsid w:val="00BA1FA3"/>
    <w:rsid w:val="00BA44EA"/>
    <w:rsid w:val="00BA51FE"/>
    <w:rsid w:val="00BA52D8"/>
    <w:rsid w:val="00BA6857"/>
    <w:rsid w:val="00BA6BFD"/>
    <w:rsid w:val="00BA7C84"/>
    <w:rsid w:val="00BB07F3"/>
    <w:rsid w:val="00BB0C44"/>
    <w:rsid w:val="00BB14D9"/>
    <w:rsid w:val="00BB4635"/>
    <w:rsid w:val="00BB50E7"/>
    <w:rsid w:val="00BB74B9"/>
    <w:rsid w:val="00BC0C64"/>
    <w:rsid w:val="00BC11BE"/>
    <w:rsid w:val="00BC2700"/>
    <w:rsid w:val="00BC2DA2"/>
    <w:rsid w:val="00BC2EA2"/>
    <w:rsid w:val="00BC325C"/>
    <w:rsid w:val="00BC39D4"/>
    <w:rsid w:val="00BC3C04"/>
    <w:rsid w:val="00BC4AEC"/>
    <w:rsid w:val="00BC53DE"/>
    <w:rsid w:val="00BC54D1"/>
    <w:rsid w:val="00BC6F1A"/>
    <w:rsid w:val="00BC7003"/>
    <w:rsid w:val="00BC7210"/>
    <w:rsid w:val="00BC7E7B"/>
    <w:rsid w:val="00BD3658"/>
    <w:rsid w:val="00BD3754"/>
    <w:rsid w:val="00BD3B7D"/>
    <w:rsid w:val="00BD629C"/>
    <w:rsid w:val="00BD68E7"/>
    <w:rsid w:val="00BD7527"/>
    <w:rsid w:val="00BD7938"/>
    <w:rsid w:val="00BD7DEC"/>
    <w:rsid w:val="00BE21C3"/>
    <w:rsid w:val="00BE5BC9"/>
    <w:rsid w:val="00BE69E6"/>
    <w:rsid w:val="00BE6AF9"/>
    <w:rsid w:val="00BF072E"/>
    <w:rsid w:val="00BF192C"/>
    <w:rsid w:val="00BF1EE3"/>
    <w:rsid w:val="00BF269A"/>
    <w:rsid w:val="00BF315B"/>
    <w:rsid w:val="00BF337E"/>
    <w:rsid w:val="00BF459D"/>
    <w:rsid w:val="00BF6F36"/>
    <w:rsid w:val="00BF733C"/>
    <w:rsid w:val="00C01800"/>
    <w:rsid w:val="00C02961"/>
    <w:rsid w:val="00C03BF8"/>
    <w:rsid w:val="00C05D6D"/>
    <w:rsid w:val="00C06797"/>
    <w:rsid w:val="00C076D2"/>
    <w:rsid w:val="00C11615"/>
    <w:rsid w:val="00C1221A"/>
    <w:rsid w:val="00C12743"/>
    <w:rsid w:val="00C14E27"/>
    <w:rsid w:val="00C15510"/>
    <w:rsid w:val="00C16231"/>
    <w:rsid w:val="00C205C9"/>
    <w:rsid w:val="00C20B3C"/>
    <w:rsid w:val="00C20D6A"/>
    <w:rsid w:val="00C2115D"/>
    <w:rsid w:val="00C217F8"/>
    <w:rsid w:val="00C242D9"/>
    <w:rsid w:val="00C24EE6"/>
    <w:rsid w:val="00C255E7"/>
    <w:rsid w:val="00C2622E"/>
    <w:rsid w:val="00C279D3"/>
    <w:rsid w:val="00C27D3B"/>
    <w:rsid w:val="00C27E23"/>
    <w:rsid w:val="00C27F9B"/>
    <w:rsid w:val="00C302E7"/>
    <w:rsid w:val="00C305BC"/>
    <w:rsid w:val="00C30A9B"/>
    <w:rsid w:val="00C31694"/>
    <w:rsid w:val="00C35183"/>
    <w:rsid w:val="00C36768"/>
    <w:rsid w:val="00C367EA"/>
    <w:rsid w:val="00C36B7F"/>
    <w:rsid w:val="00C370D8"/>
    <w:rsid w:val="00C373A7"/>
    <w:rsid w:val="00C376FC"/>
    <w:rsid w:val="00C402E7"/>
    <w:rsid w:val="00C42036"/>
    <w:rsid w:val="00C42C28"/>
    <w:rsid w:val="00C431C5"/>
    <w:rsid w:val="00C43727"/>
    <w:rsid w:val="00C43798"/>
    <w:rsid w:val="00C4404C"/>
    <w:rsid w:val="00C446B9"/>
    <w:rsid w:val="00C44E3A"/>
    <w:rsid w:val="00C45AEA"/>
    <w:rsid w:val="00C45B21"/>
    <w:rsid w:val="00C4617A"/>
    <w:rsid w:val="00C508B5"/>
    <w:rsid w:val="00C50CAC"/>
    <w:rsid w:val="00C5211F"/>
    <w:rsid w:val="00C52DA8"/>
    <w:rsid w:val="00C533C7"/>
    <w:rsid w:val="00C53567"/>
    <w:rsid w:val="00C53643"/>
    <w:rsid w:val="00C55D2B"/>
    <w:rsid w:val="00C568B3"/>
    <w:rsid w:val="00C604D6"/>
    <w:rsid w:val="00C60860"/>
    <w:rsid w:val="00C62430"/>
    <w:rsid w:val="00C64298"/>
    <w:rsid w:val="00C64BAA"/>
    <w:rsid w:val="00C64DE3"/>
    <w:rsid w:val="00C650C1"/>
    <w:rsid w:val="00C6693A"/>
    <w:rsid w:val="00C6738F"/>
    <w:rsid w:val="00C673B7"/>
    <w:rsid w:val="00C679D7"/>
    <w:rsid w:val="00C7115F"/>
    <w:rsid w:val="00C7322C"/>
    <w:rsid w:val="00C73461"/>
    <w:rsid w:val="00C74230"/>
    <w:rsid w:val="00C75CD2"/>
    <w:rsid w:val="00C75E1E"/>
    <w:rsid w:val="00C80AF8"/>
    <w:rsid w:val="00C8185A"/>
    <w:rsid w:val="00C818D6"/>
    <w:rsid w:val="00C81A04"/>
    <w:rsid w:val="00C82BF5"/>
    <w:rsid w:val="00C82C8E"/>
    <w:rsid w:val="00C83207"/>
    <w:rsid w:val="00C83916"/>
    <w:rsid w:val="00C84632"/>
    <w:rsid w:val="00C8498F"/>
    <w:rsid w:val="00C85A2D"/>
    <w:rsid w:val="00C90DA4"/>
    <w:rsid w:val="00C92CC9"/>
    <w:rsid w:val="00C94163"/>
    <w:rsid w:val="00C947B8"/>
    <w:rsid w:val="00C96895"/>
    <w:rsid w:val="00C96ACB"/>
    <w:rsid w:val="00C96D42"/>
    <w:rsid w:val="00C96FD7"/>
    <w:rsid w:val="00C97115"/>
    <w:rsid w:val="00C97459"/>
    <w:rsid w:val="00C97F3F"/>
    <w:rsid w:val="00CA05D3"/>
    <w:rsid w:val="00CA1181"/>
    <w:rsid w:val="00CA38E5"/>
    <w:rsid w:val="00CA4142"/>
    <w:rsid w:val="00CA45A4"/>
    <w:rsid w:val="00CA4D73"/>
    <w:rsid w:val="00CA6552"/>
    <w:rsid w:val="00CA66AF"/>
    <w:rsid w:val="00CA73CC"/>
    <w:rsid w:val="00CA7702"/>
    <w:rsid w:val="00CA7B9F"/>
    <w:rsid w:val="00CB0123"/>
    <w:rsid w:val="00CB0C9C"/>
    <w:rsid w:val="00CB1809"/>
    <w:rsid w:val="00CB214E"/>
    <w:rsid w:val="00CB22F1"/>
    <w:rsid w:val="00CB2463"/>
    <w:rsid w:val="00CB2686"/>
    <w:rsid w:val="00CB29C9"/>
    <w:rsid w:val="00CB2CD8"/>
    <w:rsid w:val="00CB33EC"/>
    <w:rsid w:val="00CB3673"/>
    <w:rsid w:val="00CB375D"/>
    <w:rsid w:val="00CB377C"/>
    <w:rsid w:val="00CB6060"/>
    <w:rsid w:val="00CB7B8B"/>
    <w:rsid w:val="00CC091A"/>
    <w:rsid w:val="00CC0A77"/>
    <w:rsid w:val="00CC12B4"/>
    <w:rsid w:val="00CC13C1"/>
    <w:rsid w:val="00CC15F0"/>
    <w:rsid w:val="00CC1ED9"/>
    <w:rsid w:val="00CC20AE"/>
    <w:rsid w:val="00CC2CA9"/>
    <w:rsid w:val="00CC332F"/>
    <w:rsid w:val="00CC582A"/>
    <w:rsid w:val="00CD0303"/>
    <w:rsid w:val="00CD1B16"/>
    <w:rsid w:val="00CD1B21"/>
    <w:rsid w:val="00CD1D4D"/>
    <w:rsid w:val="00CD2209"/>
    <w:rsid w:val="00CD34CF"/>
    <w:rsid w:val="00CD3B78"/>
    <w:rsid w:val="00CD3EB8"/>
    <w:rsid w:val="00CD5ACA"/>
    <w:rsid w:val="00CD6212"/>
    <w:rsid w:val="00CD62EA"/>
    <w:rsid w:val="00CE1BBC"/>
    <w:rsid w:val="00CE2683"/>
    <w:rsid w:val="00CE2CB2"/>
    <w:rsid w:val="00CE4F35"/>
    <w:rsid w:val="00CE6544"/>
    <w:rsid w:val="00CE697B"/>
    <w:rsid w:val="00CE6C35"/>
    <w:rsid w:val="00CE6EA4"/>
    <w:rsid w:val="00CE78A7"/>
    <w:rsid w:val="00CF003C"/>
    <w:rsid w:val="00CF233C"/>
    <w:rsid w:val="00CF2FA0"/>
    <w:rsid w:val="00CF372F"/>
    <w:rsid w:val="00CF3D16"/>
    <w:rsid w:val="00CF4835"/>
    <w:rsid w:val="00CF524A"/>
    <w:rsid w:val="00CF563A"/>
    <w:rsid w:val="00D024C7"/>
    <w:rsid w:val="00D02909"/>
    <w:rsid w:val="00D0327E"/>
    <w:rsid w:val="00D033E9"/>
    <w:rsid w:val="00D03DA4"/>
    <w:rsid w:val="00D04B2F"/>
    <w:rsid w:val="00D04D66"/>
    <w:rsid w:val="00D053AB"/>
    <w:rsid w:val="00D05803"/>
    <w:rsid w:val="00D060E5"/>
    <w:rsid w:val="00D0659C"/>
    <w:rsid w:val="00D07BF3"/>
    <w:rsid w:val="00D07DF7"/>
    <w:rsid w:val="00D12D41"/>
    <w:rsid w:val="00D14CD3"/>
    <w:rsid w:val="00D150B0"/>
    <w:rsid w:val="00D154C7"/>
    <w:rsid w:val="00D15773"/>
    <w:rsid w:val="00D1637A"/>
    <w:rsid w:val="00D176A1"/>
    <w:rsid w:val="00D1771E"/>
    <w:rsid w:val="00D17814"/>
    <w:rsid w:val="00D20B08"/>
    <w:rsid w:val="00D23175"/>
    <w:rsid w:val="00D23429"/>
    <w:rsid w:val="00D234A8"/>
    <w:rsid w:val="00D25B64"/>
    <w:rsid w:val="00D26305"/>
    <w:rsid w:val="00D27514"/>
    <w:rsid w:val="00D27FC3"/>
    <w:rsid w:val="00D30206"/>
    <w:rsid w:val="00D30348"/>
    <w:rsid w:val="00D304CC"/>
    <w:rsid w:val="00D3129F"/>
    <w:rsid w:val="00D31B1A"/>
    <w:rsid w:val="00D33717"/>
    <w:rsid w:val="00D33B24"/>
    <w:rsid w:val="00D3415B"/>
    <w:rsid w:val="00D35A7A"/>
    <w:rsid w:val="00D365AB"/>
    <w:rsid w:val="00D37CF2"/>
    <w:rsid w:val="00D41C24"/>
    <w:rsid w:val="00D42384"/>
    <w:rsid w:val="00D42CF8"/>
    <w:rsid w:val="00D43A63"/>
    <w:rsid w:val="00D44296"/>
    <w:rsid w:val="00D443D9"/>
    <w:rsid w:val="00D446C1"/>
    <w:rsid w:val="00D452C3"/>
    <w:rsid w:val="00D45330"/>
    <w:rsid w:val="00D45A06"/>
    <w:rsid w:val="00D45F0C"/>
    <w:rsid w:val="00D460CB"/>
    <w:rsid w:val="00D46639"/>
    <w:rsid w:val="00D46A0B"/>
    <w:rsid w:val="00D470EB"/>
    <w:rsid w:val="00D47DE0"/>
    <w:rsid w:val="00D47DF5"/>
    <w:rsid w:val="00D50137"/>
    <w:rsid w:val="00D508BB"/>
    <w:rsid w:val="00D50C30"/>
    <w:rsid w:val="00D50C48"/>
    <w:rsid w:val="00D50D62"/>
    <w:rsid w:val="00D5176F"/>
    <w:rsid w:val="00D517CE"/>
    <w:rsid w:val="00D52D23"/>
    <w:rsid w:val="00D54FAB"/>
    <w:rsid w:val="00D559BB"/>
    <w:rsid w:val="00D55BD5"/>
    <w:rsid w:val="00D5686A"/>
    <w:rsid w:val="00D56938"/>
    <w:rsid w:val="00D56C00"/>
    <w:rsid w:val="00D57FA8"/>
    <w:rsid w:val="00D60DF7"/>
    <w:rsid w:val="00D61C20"/>
    <w:rsid w:val="00D61EF1"/>
    <w:rsid w:val="00D623B4"/>
    <w:rsid w:val="00D65E41"/>
    <w:rsid w:val="00D66A96"/>
    <w:rsid w:val="00D72BD2"/>
    <w:rsid w:val="00D73292"/>
    <w:rsid w:val="00D73CF7"/>
    <w:rsid w:val="00D74056"/>
    <w:rsid w:val="00D76B59"/>
    <w:rsid w:val="00D76FA2"/>
    <w:rsid w:val="00D7700A"/>
    <w:rsid w:val="00D773B1"/>
    <w:rsid w:val="00D77B96"/>
    <w:rsid w:val="00D80EC8"/>
    <w:rsid w:val="00D81EEB"/>
    <w:rsid w:val="00D81FAB"/>
    <w:rsid w:val="00D82179"/>
    <w:rsid w:val="00D823CB"/>
    <w:rsid w:val="00D8269C"/>
    <w:rsid w:val="00D82AF8"/>
    <w:rsid w:val="00D8343E"/>
    <w:rsid w:val="00D8397D"/>
    <w:rsid w:val="00D841E7"/>
    <w:rsid w:val="00D86ABF"/>
    <w:rsid w:val="00D870E5"/>
    <w:rsid w:val="00D9011C"/>
    <w:rsid w:val="00D90BFA"/>
    <w:rsid w:val="00D91803"/>
    <w:rsid w:val="00D925F2"/>
    <w:rsid w:val="00D93123"/>
    <w:rsid w:val="00D94876"/>
    <w:rsid w:val="00D95029"/>
    <w:rsid w:val="00D95D07"/>
    <w:rsid w:val="00D95E85"/>
    <w:rsid w:val="00D97C61"/>
    <w:rsid w:val="00D97DC8"/>
    <w:rsid w:val="00DA1352"/>
    <w:rsid w:val="00DA159C"/>
    <w:rsid w:val="00DA214D"/>
    <w:rsid w:val="00DA2753"/>
    <w:rsid w:val="00DA2BB3"/>
    <w:rsid w:val="00DA375A"/>
    <w:rsid w:val="00DA4380"/>
    <w:rsid w:val="00DA59BD"/>
    <w:rsid w:val="00DA62D2"/>
    <w:rsid w:val="00DA656A"/>
    <w:rsid w:val="00DB1780"/>
    <w:rsid w:val="00DB1DB9"/>
    <w:rsid w:val="00DB4B15"/>
    <w:rsid w:val="00DB5356"/>
    <w:rsid w:val="00DB5CA8"/>
    <w:rsid w:val="00DB66B9"/>
    <w:rsid w:val="00DB7B75"/>
    <w:rsid w:val="00DB7BF7"/>
    <w:rsid w:val="00DC0A6E"/>
    <w:rsid w:val="00DC1C7A"/>
    <w:rsid w:val="00DC1EC2"/>
    <w:rsid w:val="00DC216B"/>
    <w:rsid w:val="00DC4A23"/>
    <w:rsid w:val="00DC6125"/>
    <w:rsid w:val="00DC69F2"/>
    <w:rsid w:val="00DC6C48"/>
    <w:rsid w:val="00DC6F4A"/>
    <w:rsid w:val="00DC711C"/>
    <w:rsid w:val="00DC730C"/>
    <w:rsid w:val="00DC7EA5"/>
    <w:rsid w:val="00DD0432"/>
    <w:rsid w:val="00DD0A13"/>
    <w:rsid w:val="00DD108E"/>
    <w:rsid w:val="00DD1A1B"/>
    <w:rsid w:val="00DD1A75"/>
    <w:rsid w:val="00DD1EE9"/>
    <w:rsid w:val="00DD2387"/>
    <w:rsid w:val="00DD285E"/>
    <w:rsid w:val="00DD3EFF"/>
    <w:rsid w:val="00DD59CC"/>
    <w:rsid w:val="00DD5D8C"/>
    <w:rsid w:val="00DD5F9C"/>
    <w:rsid w:val="00DD79B1"/>
    <w:rsid w:val="00DE031F"/>
    <w:rsid w:val="00DE06F6"/>
    <w:rsid w:val="00DE1BBD"/>
    <w:rsid w:val="00DE1F98"/>
    <w:rsid w:val="00DE2193"/>
    <w:rsid w:val="00DE2432"/>
    <w:rsid w:val="00DE254C"/>
    <w:rsid w:val="00DE318F"/>
    <w:rsid w:val="00DE527C"/>
    <w:rsid w:val="00DE63D3"/>
    <w:rsid w:val="00DE647B"/>
    <w:rsid w:val="00DE756D"/>
    <w:rsid w:val="00DE76DA"/>
    <w:rsid w:val="00DF0299"/>
    <w:rsid w:val="00DF05D4"/>
    <w:rsid w:val="00DF0C17"/>
    <w:rsid w:val="00DF1AAB"/>
    <w:rsid w:val="00DF3080"/>
    <w:rsid w:val="00DF3E62"/>
    <w:rsid w:val="00DF443C"/>
    <w:rsid w:val="00DF470F"/>
    <w:rsid w:val="00DF4D93"/>
    <w:rsid w:val="00DF4DDC"/>
    <w:rsid w:val="00DF4E76"/>
    <w:rsid w:val="00DF5AB7"/>
    <w:rsid w:val="00DF619F"/>
    <w:rsid w:val="00DF7EE7"/>
    <w:rsid w:val="00E006A1"/>
    <w:rsid w:val="00E00A35"/>
    <w:rsid w:val="00E00EC2"/>
    <w:rsid w:val="00E02798"/>
    <w:rsid w:val="00E02A4D"/>
    <w:rsid w:val="00E02B1E"/>
    <w:rsid w:val="00E02DB9"/>
    <w:rsid w:val="00E036DF"/>
    <w:rsid w:val="00E044D1"/>
    <w:rsid w:val="00E054E3"/>
    <w:rsid w:val="00E06A88"/>
    <w:rsid w:val="00E102B1"/>
    <w:rsid w:val="00E11E09"/>
    <w:rsid w:val="00E1224A"/>
    <w:rsid w:val="00E1312F"/>
    <w:rsid w:val="00E13891"/>
    <w:rsid w:val="00E14B32"/>
    <w:rsid w:val="00E15035"/>
    <w:rsid w:val="00E1553C"/>
    <w:rsid w:val="00E15EA2"/>
    <w:rsid w:val="00E16191"/>
    <w:rsid w:val="00E16ECB"/>
    <w:rsid w:val="00E17AEC"/>
    <w:rsid w:val="00E20635"/>
    <w:rsid w:val="00E20E92"/>
    <w:rsid w:val="00E212E5"/>
    <w:rsid w:val="00E21386"/>
    <w:rsid w:val="00E22F98"/>
    <w:rsid w:val="00E246C2"/>
    <w:rsid w:val="00E24873"/>
    <w:rsid w:val="00E2583B"/>
    <w:rsid w:val="00E25CCA"/>
    <w:rsid w:val="00E25D30"/>
    <w:rsid w:val="00E274C4"/>
    <w:rsid w:val="00E3018A"/>
    <w:rsid w:val="00E31CE9"/>
    <w:rsid w:val="00E33157"/>
    <w:rsid w:val="00E339BA"/>
    <w:rsid w:val="00E33A11"/>
    <w:rsid w:val="00E3420E"/>
    <w:rsid w:val="00E352F3"/>
    <w:rsid w:val="00E35A5D"/>
    <w:rsid w:val="00E37057"/>
    <w:rsid w:val="00E370C2"/>
    <w:rsid w:val="00E374BD"/>
    <w:rsid w:val="00E37E19"/>
    <w:rsid w:val="00E4141E"/>
    <w:rsid w:val="00E41741"/>
    <w:rsid w:val="00E417F3"/>
    <w:rsid w:val="00E41BE8"/>
    <w:rsid w:val="00E429D4"/>
    <w:rsid w:val="00E42ABD"/>
    <w:rsid w:val="00E435D2"/>
    <w:rsid w:val="00E436B3"/>
    <w:rsid w:val="00E436DF"/>
    <w:rsid w:val="00E4432F"/>
    <w:rsid w:val="00E448B9"/>
    <w:rsid w:val="00E44FCC"/>
    <w:rsid w:val="00E4515A"/>
    <w:rsid w:val="00E462E3"/>
    <w:rsid w:val="00E4638A"/>
    <w:rsid w:val="00E466F7"/>
    <w:rsid w:val="00E4747A"/>
    <w:rsid w:val="00E47A81"/>
    <w:rsid w:val="00E51E63"/>
    <w:rsid w:val="00E51F71"/>
    <w:rsid w:val="00E53669"/>
    <w:rsid w:val="00E547D4"/>
    <w:rsid w:val="00E54952"/>
    <w:rsid w:val="00E549F3"/>
    <w:rsid w:val="00E55069"/>
    <w:rsid w:val="00E55C3B"/>
    <w:rsid w:val="00E55EA9"/>
    <w:rsid w:val="00E5656A"/>
    <w:rsid w:val="00E56678"/>
    <w:rsid w:val="00E56CE1"/>
    <w:rsid w:val="00E57935"/>
    <w:rsid w:val="00E6166C"/>
    <w:rsid w:val="00E64CE3"/>
    <w:rsid w:val="00E65755"/>
    <w:rsid w:val="00E65886"/>
    <w:rsid w:val="00E65D85"/>
    <w:rsid w:val="00E662FA"/>
    <w:rsid w:val="00E664C1"/>
    <w:rsid w:val="00E67E78"/>
    <w:rsid w:val="00E70C85"/>
    <w:rsid w:val="00E71579"/>
    <w:rsid w:val="00E71C55"/>
    <w:rsid w:val="00E71F31"/>
    <w:rsid w:val="00E722F1"/>
    <w:rsid w:val="00E73015"/>
    <w:rsid w:val="00E739AE"/>
    <w:rsid w:val="00E75E1D"/>
    <w:rsid w:val="00E805F5"/>
    <w:rsid w:val="00E81287"/>
    <w:rsid w:val="00E812E1"/>
    <w:rsid w:val="00E81D3B"/>
    <w:rsid w:val="00E81ECB"/>
    <w:rsid w:val="00E825F2"/>
    <w:rsid w:val="00E82717"/>
    <w:rsid w:val="00E82B98"/>
    <w:rsid w:val="00E8558F"/>
    <w:rsid w:val="00E877E7"/>
    <w:rsid w:val="00E87C3E"/>
    <w:rsid w:val="00E90921"/>
    <w:rsid w:val="00E9358C"/>
    <w:rsid w:val="00E94743"/>
    <w:rsid w:val="00E95A84"/>
    <w:rsid w:val="00E963AB"/>
    <w:rsid w:val="00E96F20"/>
    <w:rsid w:val="00E97912"/>
    <w:rsid w:val="00E97E1F"/>
    <w:rsid w:val="00EA0BAD"/>
    <w:rsid w:val="00EA1676"/>
    <w:rsid w:val="00EA1DD2"/>
    <w:rsid w:val="00EA1EA8"/>
    <w:rsid w:val="00EA24D2"/>
    <w:rsid w:val="00EA2583"/>
    <w:rsid w:val="00EA26FD"/>
    <w:rsid w:val="00EA272A"/>
    <w:rsid w:val="00EA2FCC"/>
    <w:rsid w:val="00EA3479"/>
    <w:rsid w:val="00EA3D4D"/>
    <w:rsid w:val="00EA49B3"/>
    <w:rsid w:val="00EA4BF6"/>
    <w:rsid w:val="00EA58FD"/>
    <w:rsid w:val="00EB02F1"/>
    <w:rsid w:val="00EB046D"/>
    <w:rsid w:val="00EB0543"/>
    <w:rsid w:val="00EB0887"/>
    <w:rsid w:val="00EB1942"/>
    <w:rsid w:val="00EB1EA6"/>
    <w:rsid w:val="00EB1FB3"/>
    <w:rsid w:val="00EB206D"/>
    <w:rsid w:val="00EB219A"/>
    <w:rsid w:val="00EB35E0"/>
    <w:rsid w:val="00EB6F5A"/>
    <w:rsid w:val="00EB7279"/>
    <w:rsid w:val="00EB7893"/>
    <w:rsid w:val="00EB7BE0"/>
    <w:rsid w:val="00EC0A98"/>
    <w:rsid w:val="00EC1953"/>
    <w:rsid w:val="00EC1C59"/>
    <w:rsid w:val="00EC2002"/>
    <w:rsid w:val="00EC2642"/>
    <w:rsid w:val="00EC2C6A"/>
    <w:rsid w:val="00EC2DE0"/>
    <w:rsid w:val="00EC4261"/>
    <w:rsid w:val="00EC480D"/>
    <w:rsid w:val="00EC4ED0"/>
    <w:rsid w:val="00EC607D"/>
    <w:rsid w:val="00EC62E1"/>
    <w:rsid w:val="00EC6CEB"/>
    <w:rsid w:val="00EC7C6D"/>
    <w:rsid w:val="00ED1AD6"/>
    <w:rsid w:val="00ED1B26"/>
    <w:rsid w:val="00ED3BC4"/>
    <w:rsid w:val="00ED3D60"/>
    <w:rsid w:val="00ED5291"/>
    <w:rsid w:val="00ED5D05"/>
    <w:rsid w:val="00ED5E9F"/>
    <w:rsid w:val="00ED6566"/>
    <w:rsid w:val="00EE0218"/>
    <w:rsid w:val="00EE0AB9"/>
    <w:rsid w:val="00EE13B4"/>
    <w:rsid w:val="00EE1588"/>
    <w:rsid w:val="00EE38E0"/>
    <w:rsid w:val="00EE459A"/>
    <w:rsid w:val="00EE5677"/>
    <w:rsid w:val="00EE5DA3"/>
    <w:rsid w:val="00EE61F7"/>
    <w:rsid w:val="00EE64B0"/>
    <w:rsid w:val="00EE6FE7"/>
    <w:rsid w:val="00EE7C9B"/>
    <w:rsid w:val="00EE7D73"/>
    <w:rsid w:val="00EF08A5"/>
    <w:rsid w:val="00EF151E"/>
    <w:rsid w:val="00EF1ABD"/>
    <w:rsid w:val="00EF3364"/>
    <w:rsid w:val="00EF4ADE"/>
    <w:rsid w:val="00EF590E"/>
    <w:rsid w:val="00EF7825"/>
    <w:rsid w:val="00EF7A2E"/>
    <w:rsid w:val="00EF7AE2"/>
    <w:rsid w:val="00EF7FF5"/>
    <w:rsid w:val="00F00E52"/>
    <w:rsid w:val="00F01459"/>
    <w:rsid w:val="00F0164A"/>
    <w:rsid w:val="00F02214"/>
    <w:rsid w:val="00F02FE1"/>
    <w:rsid w:val="00F03296"/>
    <w:rsid w:val="00F03F16"/>
    <w:rsid w:val="00F044BF"/>
    <w:rsid w:val="00F0527E"/>
    <w:rsid w:val="00F0553B"/>
    <w:rsid w:val="00F06531"/>
    <w:rsid w:val="00F0742C"/>
    <w:rsid w:val="00F079E8"/>
    <w:rsid w:val="00F07C73"/>
    <w:rsid w:val="00F07C84"/>
    <w:rsid w:val="00F10971"/>
    <w:rsid w:val="00F10DB4"/>
    <w:rsid w:val="00F10F52"/>
    <w:rsid w:val="00F114F4"/>
    <w:rsid w:val="00F11953"/>
    <w:rsid w:val="00F13015"/>
    <w:rsid w:val="00F137DF"/>
    <w:rsid w:val="00F138FC"/>
    <w:rsid w:val="00F13B98"/>
    <w:rsid w:val="00F13C6B"/>
    <w:rsid w:val="00F1588A"/>
    <w:rsid w:val="00F15B54"/>
    <w:rsid w:val="00F15C12"/>
    <w:rsid w:val="00F1633C"/>
    <w:rsid w:val="00F17D86"/>
    <w:rsid w:val="00F20894"/>
    <w:rsid w:val="00F20C3A"/>
    <w:rsid w:val="00F21935"/>
    <w:rsid w:val="00F22067"/>
    <w:rsid w:val="00F220FB"/>
    <w:rsid w:val="00F22303"/>
    <w:rsid w:val="00F23132"/>
    <w:rsid w:val="00F24540"/>
    <w:rsid w:val="00F2467E"/>
    <w:rsid w:val="00F24D10"/>
    <w:rsid w:val="00F2561F"/>
    <w:rsid w:val="00F261CB"/>
    <w:rsid w:val="00F266B1"/>
    <w:rsid w:val="00F268FD"/>
    <w:rsid w:val="00F26A45"/>
    <w:rsid w:val="00F27BAE"/>
    <w:rsid w:val="00F30DEC"/>
    <w:rsid w:val="00F325EB"/>
    <w:rsid w:val="00F32614"/>
    <w:rsid w:val="00F3337C"/>
    <w:rsid w:val="00F3353A"/>
    <w:rsid w:val="00F343C3"/>
    <w:rsid w:val="00F345BC"/>
    <w:rsid w:val="00F349FC"/>
    <w:rsid w:val="00F37733"/>
    <w:rsid w:val="00F428AF"/>
    <w:rsid w:val="00F43C22"/>
    <w:rsid w:val="00F45275"/>
    <w:rsid w:val="00F4563E"/>
    <w:rsid w:val="00F4571E"/>
    <w:rsid w:val="00F45D7D"/>
    <w:rsid w:val="00F46C8D"/>
    <w:rsid w:val="00F46D0E"/>
    <w:rsid w:val="00F46E83"/>
    <w:rsid w:val="00F47747"/>
    <w:rsid w:val="00F50527"/>
    <w:rsid w:val="00F508A9"/>
    <w:rsid w:val="00F50946"/>
    <w:rsid w:val="00F51359"/>
    <w:rsid w:val="00F515BD"/>
    <w:rsid w:val="00F525A8"/>
    <w:rsid w:val="00F532E0"/>
    <w:rsid w:val="00F53D23"/>
    <w:rsid w:val="00F542D8"/>
    <w:rsid w:val="00F558FD"/>
    <w:rsid w:val="00F5656A"/>
    <w:rsid w:val="00F571B5"/>
    <w:rsid w:val="00F579BC"/>
    <w:rsid w:val="00F60E83"/>
    <w:rsid w:val="00F60F69"/>
    <w:rsid w:val="00F613D8"/>
    <w:rsid w:val="00F61B62"/>
    <w:rsid w:val="00F627E6"/>
    <w:rsid w:val="00F62C10"/>
    <w:rsid w:val="00F63809"/>
    <w:rsid w:val="00F64528"/>
    <w:rsid w:val="00F67521"/>
    <w:rsid w:val="00F6775E"/>
    <w:rsid w:val="00F7033D"/>
    <w:rsid w:val="00F70829"/>
    <w:rsid w:val="00F70FA9"/>
    <w:rsid w:val="00F7222E"/>
    <w:rsid w:val="00F725B7"/>
    <w:rsid w:val="00F73A9A"/>
    <w:rsid w:val="00F742AE"/>
    <w:rsid w:val="00F7458E"/>
    <w:rsid w:val="00F745F0"/>
    <w:rsid w:val="00F74942"/>
    <w:rsid w:val="00F75138"/>
    <w:rsid w:val="00F75695"/>
    <w:rsid w:val="00F75966"/>
    <w:rsid w:val="00F769DD"/>
    <w:rsid w:val="00F76FAC"/>
    <w:rsid w:val="00F776DA"/>
    <w:rsid w:val="00F7790F"/>
    <w:rsid w:val="00F800D9"/>
    <w:rsid w:val="00F8050E"/>
    <w:rsid w:val="00F826C3"/>
    <w:rsid w:val="00F83723"/>
    <w:rsid w:val="00F83A2E"/>
    <w:rsid w:val="00F83D78"/>
    <w:rsid w:val="00F841C4"/>
    <w:rsid w:val="00F843C7"/>
    <w:rsid w:val="00F84A11"/>
    <w:rsid w:val="00F85EA3"/>
    <w:rsid w:val="00F87C1D"/>
    <w:rsid w:val="00F87CE0"/>
    <w:rsid w:val="00F9115F"/>
    <w:rsid w:val="00F9151C"/>
    <w:rsid w:val="00F9169A"/>
    <w:rsid w:val="00F91C68"/>
    <w:rsid w:val="00F91E43"/>
    <w:rsid w:val="00F92675"/>
    <w:rsid w:val="00F92CE0"/>
    <w:rsid w:val="00F92E1B"/>
    <w:rsid w:val="00F93005"/>
    <w:rsid w:val="00F93654"/>
    <w:rsid w:val="00F93A20"/>
    <w:rsid w:val="00F940A4"/>
    <w:rsid w:val="00F94E12"/>
    <w:rsid w:val="00F9522C"/>
    <w:rsid w:val="00F9582F"/>
    <w:rsid w:val="00F96245"/>
    <w:rsid w:val="00F96DCA"/>
    <w:rsid w:val="00F97B5B"/>
    <w:rsid w:val="00FA0A42"/>
    <w:rsid w:val="00FA1916"/>
    <w:rsid w:val="00FA1C93"/>
    <w:rsid w:val="00FA40F7"/>
    <w:rsid w:val="00FA4D5B"/>
    <w:rsid w:val="00FA4F93"/>
    <w:rsid w:val="00FA558B"/>
    <w:rsid w:val="00FA58DB"/>
    <w:rsid w:val="00FA61B4"/>
    <w:rsid w:val="00FA6800"/>
    <w:rsid w:val="00FA6A7C"/>
    <w:rsid w:val="00FA6C3E"/>
    <w:rsid w:val="00FA7844"/>
    <w:rsid w:val="00FA7B35"/>
    <w:rsid w:val="00FB5B91"/>
    <w:rsid w:val="00FB5E37"/>
    <w:rsid w:val="00FB6343"/>
    <w:rsid w:val="00FB6C58"/>
    <w:rsid w:val="00FB6DFC"/>
    <w:rsid w:val="00FB7CD6"/>
    <w:rsid w:val="00FB7DA6"/>
    <w:rsid w:val="00FC15BA"/>
    <w:rsid w:val="00FC163A"/>
    <w:rsid w:val="00FC1DDC"/>
    <w:rsid w:val="00FC2043"/>
    <w:rsid w:val="00FC2655"/>
    <w:rsid w:val="00FC3B1B"/>
    <w:rsid w:val="00FC432E"/>
    <w:rsid w:val="00FC5F8B"/>
    <w:rsid w:val="00FC5FC3"/>
    <w:rsid w:val="00FC6A8D"/>
    <w:rsid w:val="00FC71C4"/>
    <w:rsid w:val="00FC757E"/>
    <w:rsid w:val="00FC7B9F"/>
    <w:rsid w:val="00FC7D92"/>
    <w:rsid w:val="00FD022D"/>
    <w:rsid w:val="00FD26FE"/>
    <w:rsid w:val="00FD2B37"/>
    <w:rsid w:val="00FD2ED9"/>
    <w:rsid w:val="00FD4D4A"/>
    <w:rsid w:val="00FD5617"/>
    <w:rsid w:val="00FD5827"/>
    <w:rsid w:val="00FD6896"/>
    <w:rsid w:val="00FD6965"/>
    <w:rsid w:val="00FD78E9"/>
    <w:rsid w:val="00FD7C3F"/>
    <w:rsid w:val="00FE019F"/>
    <w:rsid w:val="00FE02EC"/>
    <w:rsid w:val="00FE15FE"/>
    <w:rsid w:val="00FE1D49"/>
    <w:rsid w:val="00FE2110"/>
    <w:rsid w:val="00FE2F1C"/>
    <w:rsid w:val="00FE36CA"/>
    <w:rsid w:val="00FE3AA1"/>
    <w:rsid w:val="00FE3D86"/>
    <w:rsid w:val="00FE6E8C"/>
    <w:rsid w:val="00FE708D"/>
    <w:rsid w:val="00FE77FC"/>
    <w:rsid w:val="00FF05B2"/>
    <w:rsid w:val="00FF0680"/>
    <w:rsid w:val="00FF1444"/>
    <w:rsid w:val="00FF301C"/>
    <w:rsid w:val="00FF32F8"/>
    <w:rsid w:val="00FF570D"/>
    <w:rsid w:val="00FF736C"/>
    <w:rsid w:val="4DC45D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C6A463"/>
  <w15:docId w15:val="{93B28E2A-B758-49C3-A64F-305165F73B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 w:qFormat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spacing w:before="120" w:after="120"/>
      <w:jc w:val="both"/>
    </w:pPr>
    <w:rPr>
      <w:kern w:val="2"/>
      <w:sz w:val="21"/>
      <w:szCs w:val="22"/>
    </w:rPr>
  </w:style>
  <w:style w:type="paragraph" w:styleId="1">
    <w:name w:val="heading 1"/>
    <w:basedOn w:val="a0"/>
    <w:next w:val="a"/>
    <w:link w:val="10"/>
    <w:uiPriority w:val="9"/>
    <w:qFormat/>
    <w:pPr>
      <w:keepNext/>
      <w:keepLines/>
      <w:numPr>
        <w:numId w:val="1"/>
      </w:numPr>
      <w:spacing w:beforeLines="50" w:before="156" w:afterLines="50" w:after="156" w:line="578" w:lineRule="auto"/>
      <w:jc w:val="both"/>
    </w:pPr>
    <w:rPr>
      <w:rFonts w:asciiTheme="minorHAnsi" w:eastAsia="黑体" w:hAnsiTheme="minorHAnsi" w:cstheme="minorBidi"/>
      <w:kern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rFonts w:eastAsiaTheme="majorEastAsia"/>
      <w:b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pPr>
      <w:keepNext/>
      <w:keepLines/>
      <w:spacing w:before="280" w:after="290" w:line="376" w:lineRule="auto"/>
      <w:ind w:firstLineChars="50" w:firstLine="90"/>
      <w:outlineLvl w:val="3"/>
    </w:pPr>
    <w:rPr>
      <w:rFonts w:asciiTheme="minorEastAsia" w:hAnsiTheme="minorEastAsia" w:cstheme="majorBidi"/>
      <w:b/>
      <w:bCs/>
      <w:sz w:val="18"/>
      <w:szCs w:val="1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Title"/>
    <w:basedOn w:val="a"/>
    <w:next w:val="a"/>
    <w:link w:val="a4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paragraph" w:styleId="TOC3">
    <w:name w:val="toc 3"/>
    <w:basedOn w:val="a"/>
    <w:next w:val="a"/>
    <w:uiPriority w:val="39"/>
    <w:unhideWhenUsed/>
    <w:pPr>
      <w:ind w:leftChars="400" w:left="840"/>
    </w:p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character" w:styleId="a9">
    <w:name w:val="FollowedHyperlink"/>
    <w:basedOn w:val="a1"/>
    <w:uiPriority w:val="99"/>
    <w:semiHidden/>
    <w:unhideWhenUsed/>
    <w:qFormat/>
    <w:rPr>
      <w:color w:val="954F72" w:themeColor="followedHyperlink"/>
      <w:u w:val="single"/>
    </w:rPr>
  </w:style>
  <w:style w:type="character" w:styleId="aa">
    <w:name w:val="Hyperlink"/>
    <w:basedOn w:val="a1"/>
    <w:uiPriority w:val="99"/>
    <w:unhideWhenUsed/>
    <w:rPr>
      <w:color w:val="0563C1" w:themeColor="hyperlink"/>
      <w:u w:val="single"/>
    </w:rPr>
  </w:style>
  <w:style w:type="table" w:styleId="ab">
    <w:name w:val="Table Grid"/>
    <w:basedOn w:val="a2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1"/>
    <w:link w:val="1"/>
    <w:uiPriority w:val="9"/>
    <w:rPr>
      <w:rFonts w:eastAsia="黑体"/>
      <w:b/>
      <w:bCs/>
      <w:kern w:val="44"/>
      <w:sz w:val="32"/>
      <w:szCs w:val="44"/>
    </w:rPr>
  </w:style>
  <w:style w:type="character" w:customStyle="1" w:styleId="a4">
    <w:name w:val="标题 字符"/>
    <w:basedOn w:val="a1"/>
    <w:link w:val="a0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1"/>
    <w:link w:val="2"/>
    <w:uiPriority w:val="9"/>
    <w:rPr>
      <w:rFonts w:asciiTheme="majorHAnsi" w:eastAsia="黑体" w:hAnsiTheme="majorHAnsi" w:cstheme="majorBidi"/>
      <w:b/>
      <w:bCs/>
      <w:sz w:val="28"/>
      <w:szCs w:val="32"/>
    </w:rPr>
  </w:style>
  <w:style w:type="paragraph" w:styleId="ac">
    <w:name w:val="List Paragraph"/>
    <w:basedOn w:val="a"/>
    <w:uiPriority w:val="34"/>
    <w:qFormat/>
    <w:pPr>
      <w:ind w:firstLineChars="200" w:firstLine="420"/>
    </w:pPr>
  </w:style>
  <w:style w:type="paragraph" w:customStyle="1" w:styleId="TOC10">
    <w:name w:val="TOC 标题1"/>
    <w:basedOn w:val="1"/>
    <w:next w:val="a"/>
    <w:uiPriority w:val="39"/>
    <w:unhideWhenUsed/>
    <w:qFormat/>
    <w:pPr>
      <w:widowControl/>
      <w:numPr>
        <w:numId w:val="0"/>
      </w:numPr>
      <w:spacing w:beforeLines="0" w:before="240" w:afterLines="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Cs w:val="32"/>
    </w:rPr>
  </w:style>
  <w:style w:type="character" w:customStyle="1" w:styleId="30">
    <w:name w:val="标题 3 字符"/>
    <w:basedOn w:val="a1"/>
    <w:link w:val="3"/>
    <w:uiPriority w:val="9"/>
    <w:rPr>
      <w:rFonts w:eastAsiaTheme="majorEastAsia"/>
      <w:b/>
      <w:bCs/>
      <w:szCs w:val="32"/>
    </w:rPr>
  </w:style>
  <w:style w:type="paragraph" w:customStyle="1" w:styleId="ad">
    <w:name w:val="图的标注"/>
    <w:basedOn w:val="a"/>
    <w:link w:val="Char"/>
    <w:qFormat/>
    <w:pPr>
      <w:spacing w:line="480" w:lineRule="auto"/>
      <w:jc w:val="center"/>
    </w:pPr>
    <w:rPr>
      <w:sz w:val="18"/>
    </w:rPr>
  </w:style>
  <w:style w:type="character" w:customStyle="1" w:styleId="Char">
    <w:name w:val="图的标注 Char"/>
    <w:basedOn w:val="a1"/>
    <w:link w:val="ad"/>
    <w:qFormat/>
    <w:rPr>
      <w:sz w:val="18"/>
    </w:rPr>
  </w:style>
  <w:style w:type="character" w:customStyle="1" w:styleId="40">
    <w:name w:val="标题 4 字符"/>
    <w:basedOn w:val="a1"/>
    <w:link w:val="4"/>
    <w:uiPriority w:val="9"/>
    <w:rPr>
      <w:rFonts w:asciiTheme="minorEastAsia" w:hAnsiTheme="minorEastAsia" w:cstheme="majorBidi"/>
      <w:b/>
      <w:bCs/>
      <w:sz w:val="18"/>
      <w:szCs w:val="18"/>
    </w:rPr>
  </w:style>
  <w:style w:type="character" w:customStyle="1" w:styleId="a8">
    <w:name w:val="页眉 字符"/>
    <w:basedOn w:val="a1"/>
    <w:link w:val="a7"/>
    <w:uiPriority w:val="99"/>
    <w:rPr>
      <w:sz w:val="18"/>
      <w:szCs w:val="18"/>
    </w:rPr>
  </w:style>
  <w:style w:type="character" w:customStyle="1" w:styleId="a6">
    <w:name w:val="页脚 字符"/>
    <w:basedOn w:val="a1"/>
    <w:link w:val="a5"/>
    <w:uiPriority w:val="99"/>
    <w:qFormat/>
    <w:rPr>
      <w:sz w:val="18"/>
      <w:szCs w:val="18"/>
    </w:rPr>
  </w:style>
  <w:style w:type="table" w:customStyle="1" w:styleId="6-31">
    <w:name w:val="清单表 6 彩色 - 着色 31"/>
    <w:basedOn w:val="a2"/>
    <w:uiPriority w:val="51"/>
    <w:rPr>
      <w:color w:val="7B7B7B" w:themeColor="accent3" w:themeShade="BF"/>
    </w:rPr>
    <w:tblPr>
      <w:tblBorders>
        <w:top w:val="single" w:sz="4" w:space="0" w:color="A5A5A5" w:themeColor="accent3"/>
        <w:bottom w:val="single" w:sz="4" w:space="0" w:color="A5A5A5" w:themeColor="accent3"/>
      </w:tblBorders>
    </w:tblPr>
    <w:tblStylePr w:type="firstRow">
      <w:rPr>
        <w:b/>
        <w:bCs/>
      </w:rPr>
      <w:tblPr/>
      <w:tcPr>
        <w:tcBorders>
          <w:bottom w:val="single" w:sz="4" w:space="0" w:color="A5A5A5" w:themeColor="accent3"/>
        </w:tcBorders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customStyle="1" w:styleId="11">
    <w:name w:val="网格型浅色1"/>
    <w:basedOn w:val="a2"/>
    <w:uiPriority w:val="40"/>
    <w:qFormat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value">
    <w:name w:val="value"/>
    <w:basedOn w:val="a1"/>
    <w:qFormat/>
  </w:style>
  <w:style w:type="paragraph" w:styleId="ae">
    <w:name w:val="Balloon Text"/>
    <w:basedOn w:val="a"/>
    <w:link w:val="af"/>
    <w:uiPriority w:val="99"/>
    <w:semiHidden/>
    <w:unhideWhenUsed/>
    <w:rsid w:val="00EE13B4"/>
    <w:pPr>
      <w:spacing w:before="0" w:after="0"/>
    </w:pPr>
    <w:rPr>
      <w:sz w:val="18"/>
      <w:szCs w:val="18"/>
    </w:rPr>
  </w:style>
  <w:style w:type="character" w:customStyle="1" w:styleId="af">
    <w:name w:val="批注框文本 字符"/>
    <w:basedOn w:val="a1"/>
    <w:link w:val="ae"/>
    <w:uiPriority w:val="99"/>
    <w:semiHidden/>
    <w:rsid w:val="00EE13B4"/>
    <w:rPr>
      <w:kern w:val="2"/>
      <w:sz w:val="18"/>
      <w:szCs w:val="18"/>
    </w:rPr>
  </w:style>
  <w:style w:type="table" w:styleId="2-3">
    <w:name w:val="List Table 2 Accent 3"/>
    <w:basedOn w:val="a2"/>
    <w:uiPriority w:val="47"/>
    <w:rsid w:val="00267C9B"/>
    <w:tblPr>
      <w:tblStyleRowBandSize w:val="1"/>
      <w:tblStyleColBandSize w:val="1"/>
      <w:tblBorders>
        <w:top w:val="single" w:sz="4" w:space="0" w:color="C9C9C9" w:themeColor="accent3" w:themeTint="99"/>
        <w:bottom w:val="single" w:sz="4" w:space="0" w:color="C9C9C9" w:themeColor="accent3" w:themeTint="99"/>
        <w:insideH w:val="single" w:sz="4" w:space="0" w:color="C9C9C9" w:themeColor="accent3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character" w:customStyle="1" w:styleId="name-and-value">
    <w:name w:val="name-and-value"/>
    <w:basedOn w:val="a1"/>
    <w:rsid w:val="00BC2EA2"/>
  </w:style>
  <w:style w:type="character" w:customStyle="1" w:styleId="name">
    <w:name w:val="name"/>
    <w:basedOn w:val="a1"/>
    <w:rsid w:val="00BC2EA2"/>
  </w:style>
  <w:style w:type="character" w:customStyle="1" w:styleId="object-value-string">
    <w:name w:val="object-value-string"/>
    <w:basedOn w:val="a1"/>
    <w:rsid w:val="00BC2EA2"/>
  </w:style>
  <w:style w:type="character" w:customStyle="1" w:styleId="object-value-string-quote">
    <w:name w:val="object-value-string-quote"/>
    <w:basedOn w:val="a1"/>
    <w:rsid w:val="00BC2EA2"/>
  </w:style>
  <w:style w:type="character" w:customStyle="1" w:styleId="object-value-null">
    <w:name w:val="object-value-null"/>
    <w:basedOn w:val="a1"/>
    <w:rsid w:val="00BC2EA2"/>
  </w:style>
  <w:style w:type="character" w:customStyle="1" w:styleId="object-value-number">
    <w:name w:val="object-value-number"/>
    <w:basedOn w:val="a1"/>
    <w:rsid w:val="00BC2EA2"/>
  </w:style>
  <w:style w:type="paragraph" w:styleId="HTML">
    <w:name w:val="HTML Preformatted"/>
    <w:basedOn w:val="a"/>
    <w:link w:val="HTML0"/>
    <w:uiPriority w:val="99"/>
    <w:semiHidden/>
    <w:unhideWhenUsed/>
    <w:rsid w:val="005834D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1"/>
    <w:link w:val="HTML"/>
    <w:uiPriority w:val="99"/>
    <w:semiHidden/>
    <w:rsid w:val="005834D1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0637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59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42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805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412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769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4234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7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3003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954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4523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7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95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68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83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474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0966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6839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925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81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34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48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2531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552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22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27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74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71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3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609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57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3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234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34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807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70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04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01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92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66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11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7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9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39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345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830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4312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7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59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785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937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49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2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847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jpeg"/><Relationship Id="rId39" Type="http://schemas.openxmlformats.org/officeDocument/2006/relationships/package" Target="embeddings/Microsoft_Word_Document.docx"/><Relationship Id="rId21" Type="http://schemas.openxmlformats.org/officeDocument/2006/relationships/hyperlink" Target="https://element.eleme.cn/" TargetMode="External"/><Relationship Id="rId34" Type="http://schemas.openxmlformats.org/officeDocument/2006/relationships/image" Target="media/image23.png"/><Relationship Id="rId42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5.png"/><Relationship Id="rId40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oleObject" Target="embeddings/Microsoft_Visio_2003-2010___.vsd"/><Relationship Id="rId36" Type="http://schemas.openxmlformats.org/officeDocument/2006/relationships/oleObject" Target="embeddings/oleObject1.bin"/><Relationship Id="rId10" Type="http://schemas.openxmlformats.org/officeDocument/2006/relationships/image" Target="media/image2.png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image" Target="media/image17.emf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theme" Target="theme/theme1.xml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hyperlink" Target="http://47.115.2.141:5555/CourtsDocs" TargetMode="External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6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2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FA16F5DC-358A-440C-9D14-143866AF07E5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45</TotalTime>
  <Pages>38</Pages>
  <Words>2743</Words>
  <Characters>15641</Characters>
  <Application>Microsoft Office Word</Application>
  <DocSecurity>0</DocSecurity>
  <Lines>130</Lines>
  <Paragraphs>36</Paragraphs>
  <ScaleCrop>false</ScaleCrop>
  <Company/>
  <LinksUpToDate>false</LinksUpToDate>
  <CharactersWithSpaces>183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rtkj24@outlook.com</cp:lastModifiedBy>
  <cp:revision>1443</cp:revision>
  <dcterms:created xsi:type="dcterms:W3CDTF">2020-01-02T01:16:00Z</dcterms:created>
  <dcterms:modified xsi:type="dcterms:W3CDTF">2021-04-06T01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6666</vt:lpwstr>
  </property>
</Properties>
</file>